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1F19512" w14:textId="77777777" w:rsidR="003B628E" w:rsidRDefault="003B628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095A476" w14:textId="77777777" w:rsidR="003B628E" w:rsidRDefault="003B628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10EBF7E5" w14:textId="2D1598DA" w:rsidR="00C83D95" w:rsidRPr="001B0BC7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1B0BC7">
        <w:rPr>
          <w:rFonts w:ascii="Arial" w:hAnsi="Arial" w:cs="Arial"/>
          <w:b/>
          <w:sz w:val="24"/>
          <w:szCs w:val="24"/>
          <w:lang w:eastAsia="es-ES"/>
        </w:rPr>
        <w:t>124</w:t>
      </w:r>
      <w:r w:rsidRPr="001B0BC7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4791BDA5" w14:textId="77777777" w:rsidR="00683F66" w:rsidRPr="001B0BC7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D253849" w14:textId="77777777" w:rsidR="00683F66" w:rsidRPr="001B0BC7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297602" w:rsidRPr="001B0BC7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3503D" w:rsidRPr="001B0BC7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57ED1E16" w14:textId="77777777" w:rsidR="00714ABB" w:rsidRPr="001B0BC7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3EA81C77" w14:textId="77777777" w:rsidR="0071734E" w:rsidRPr="001B0BC7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1B0BC7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183C234" w14:textId="77777777" w:rsidR="0071734E" w:rsidRPr="001B0BC7" w:rsidRDefault="0071734E" w:rsidP="0071734E">
      <w:pPr>
        <w:jc w:val="both"/>
        <w:rPr>
          <w:rFonts w:ascii="Arial" w:hAnsi="Arial" w:cs="Arial"/>
          <w:vanish/>
          <w:sz w:val="18"/>
        </w:rPr>
      </w:pPr>
    </w:p>
    <w:p w14:paraId="1C03775D" w14:textId="652DBC8B" w:rsidR="0071734E" w:rsidRPr="001B0BC7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0C1AE5" w:rsidRPr="00620C45" w14:paraId="74735398" w14:textId="77777777" w:rsidTr="00B736DF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478AC043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30FEB710" w14:textId="77777777" w:rsidR="000C1AE5" w:rsidRPr="00620C45" w:rsidRDefault="000C1AE5" w:rsidP="00B736DF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36C1A9CB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3E9BA770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0C1AE5" w:rsidRPr="00620C45" w14:paraId="3D735AAF" w14:textId="77777777" w:rsidTr="00B736DF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075ADB3E" w14:textId="77777777" w:rsidR="000C1AE5" w:rsidRPr="00620C45" w:rsidRDefault="000C1AE5" w:rsidP="00B736DF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43999817" w14:textId="77777777" w:rsidR="000C1AE5" w:rsidRPr="00620C45" w:rsidRDefault="000C1AE5" w:rsidP="00B736DF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766C7787" w14:textId="3A68D915" w:rsidR="000C1AE5" w:rsidRPr="00620C45" w:rsidRDefault="005A3398" w:rsidP="00B736D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3A3279B1" w14:textId="77777777" w:rsidR="000C1AE5" w:rsidRPr="00620C45" w:rsidRDefault="000C1AE5" w:rsidP="00B736DF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0C1AE5" w14:paraId="63AF8E7C" w14:textId="77777777" w:rsidTr="00B736DF">
        <w:trPr>
          <w:cantSplit/>
        </w:trPr>
        <w:tc>
          <w:tcPr>
            <w:tcW w:w="1074" w:type="dxa"/>
            <w:vAlign w:val="center"/>
          </w:tcPr>
          <w:p w14:paraId="0D6ACE2F" w14:textId="77777777" w:rsidR="000C1AE5" w:rsidRPr="00AB3180" w:rsidRDefault="000C1AE5" w:rsidP="00B736DF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5574960C" w14:textId="77777777" w:rsidR="000C1AE5" w:rsidRPr="00AB3180" w:rsidRDefault="000C1AE5" w:rsidP="00B736DF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74AD344E" w14:textId="77777777" w:rsidR="000C1AE5" w:rsidRDefault="000C1AE5" w:rsidP="00B736D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33BC8E65" w14:textId="77777777" w:rsidR="000C1AE5" w:rsidRPr="00526A37" w:rsidRDefault="000C1AE5" w:rsidP="00B736DF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0FEC3DCE" w14:textId="77777777" w:rsidR="003424FF" w:rsidRPr="001B0BC7" w:rsidRDefault="003424FF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C06F93C" w14:textId="77777777" w:rsidR="006D79FB" w:rsidRPr="001B0BC7" w:rsidRDefault="006D79FB" w:rsidP="006D79FB">
      <w:pPr>
        <w:pStyle w:val="BodyText"/>
        <w:rPr>
          <w:rFonts w:ascii="Arial" w:hAnsi="Arial" w:cs="Arial"/>
          <w:b/>
        </w:rPr>
      </w:pPr>
      <w:r w:rsidRPr="001B0BC7">
        <w:rPr>
          <w:rFonts w:ascii="Arial" w:hAnsi="Arial" w:cs="Arial"/>
          <w:b/>
        </w:rPr>
        <w:t>Tabla de Contenido</w:t>
      </w:r>
    </w:p>
    <w:p w14:paraId="174E0CCA" w14:textId="4320B1FD" w:rsidR="008C0D73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1B0BC7">
        <w:rPr>
          <w:rFonts w:ascii="Arial" w:hAnsi="Arial" w:cs="Arial"/>
        </w:rPr>
        <w:fldChar w:fldCharType="begin"/>
      </w:r>
      <w:r w:rsidR="006D79FB" w:rsidRPr="001B0BC7">
        <w:rPr>
          <w:rFonts w:ascii="Arial" w:hAnsi="Arial" w:cs="Arial"/>
        </w:rPr>
        <w:instrText xml:space="preserve"> TOC \o "1-3" \h \z \u </w:instrText>
      </w:r>
      <w:r w:rsidRPr="001B0BC7">
        <w:rPr>
          <w:rFonts w:ascii="Arial" w:hAnsi="Arial" w:cs="Arial"/>
        </w:rPr>
        <w:fldChar w:fldCharType="separate"/>
      </w:r>
      <w:hyperlink w:anchor="_Toc20320418" w:history="1">
        <w:r w:rsidR="008C0D73" w:rsidRPr="00723FB0">
          <w:rPr>
            <w:rStyle w:val="Hipervnculo"/>
            <w:caps/>
            <w:noProof/>
          </w:rPr>
          <w:t>Nombre del caso de uso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18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</w:t>
        </w:r>
        <w:r w:rsidR="008C0D73">
          <w:rPr>
            <w:noProof/>
            <w:webHidden/>
          </w:rPr>
          <w:fldChar w:fldCharType="end"/>
        </w:r>
      </w:hyperlink>
    </w:p>
    <w:p w14:paraId="284D5097" w14:textId="23D92EBE" w:rsidR="008C0D73" w:rsidRDefault="0020241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19" w:history="1">
        <w:r w:rsidR="008C0D73" w:rsidRPr="00723FB0">
          <w:rPr>
            <w:rStyle w:val="Hipervnculo"/>
            <w:noProof/>
          </w:rPr>
          <w:t>02_934_ECU_Seguimiento_Actualizacion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19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</w:t>
        </w:r>
        <w:r w:rsidR="008C0D73">
          <w:rPr>
            <w:noProof/>
            <w:webHidden/>
          </w:rPr>
          <w:fldChar w:fldCharType="end"/>
        </w:r>
      </w:hyperlink>
    </w:p>
    <w:p w14:paraId="391974F7" w14:textId="3E7813AC" w:rsidR="008C0D73" w:rsidRDefault="0020241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0" w:history="1">
        <w:r w:rsidR="008C0D73" w:rsidRPr="00723FB0">
          <w:rPr>
            <w:rStyle w:val="Hipervnculo"/>
            <w:noProof/>
          </w:rPr>
          <w:t>1. Descripción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0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</w:t>
        </w:r>
        <w:r w:rsidR="008C0D73">
          <w:rPr>
            <w:noProof/>
            <w:webHidden/>
          </w:rPr>
          <w:fldChar w:fldCharType="end"/>
        </w:r>
      </w:hyperlink>
    </w:p>
    <w:p w14:paraId="20A905D8" w14:textId="1816DF29" w:rsidR="008C0D73" w:rsidRDefault="0020241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1" w:history="1">
        <w:r w:rsidR="008C0D73" w:rsidRPr="00723FB0">
          <w:rPr>
            <w:rStyle w:val="Hipervnculo"/>
            <w:noProof/>
          </w:rPr>
          <w:t>2. Diagrama del Caso de Uso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1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</w:t>
        </w:r>
        <w:r w:rsidR="008C0D73">
          <w:rPr>
            <w:noProof/>
            <w:webHidden/>
          </w:rPr>
          <w:fldChar w:fldCharType="end"/>
        </w:r>
      </w:hyperlink>
    </w:p>
    <w:p w14:paraId="0F51E858" w14:textId="668E15E9" w:rsidR="008C0D73" w:rsidRDefault="0020241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2" w:history="1">
        <w:r w:rsidR="008C0D73" w:rsidRPr="00723FB0">
          <w:rPr>
            <w:rStyle w:val="Hipervnculo"/>
            <w:noProof/>
          </w:rPr>
          <w:t>3. Actore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2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</w:t>
        </w:r>
        <w:r w:rsidR="008C0D73">
          <w:rPr>
            <w:noProof/>
            <w:webHidden/>
          </w:rPr>
          <w:fldChar w:fldCharType="end"/>
        </w:r>
      </w:hyperlink>
    </w:p>
    <w:p w14:paraId="544B2646" w14:textId="176023A7" w:rsidR="008C0D73" w:rsidRDefault="0020241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3" w:history="1">
        <w:r w:rsidR="008C0D73" w:rsidRPr="00723FB0">
          <w:rPr>
            <w:rStyle w:val="Hipervnculo"/>
            <w:noProof/>
          </w:rPr>
          <w:t>4. Precondicione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3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3</w:t>
        </w:r>
        <w:r w:rsidR="008C0D73">
          <w:rPr>
            <w:noProof/>
            <w:webHidden/>
          </w:rPr>
          <w:fldChar w:fldCharType="end"/>
        </w:r>
      </w:hyperlink>
    </w:p>
    <w:p w14:paraId="62082F02" w14:textId="18A568C5" w:rsidR="008C0D73" w:rsidRDefault="0020241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4" w:history="1">
        <w:r w:rsidR="008C0D73" w:rsidRPr="00723FB0">
          <w:rPr>
            <w:rStyle w:val="Hipervnculo"/>
            <w:noProof/>
          </w:rPr>
          <w:t>5. Post condicione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4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3</w:t>
        </w:r>
        <w:r w:rsidR="008C0D73">
          <w:rPr>
            <w:noProof/>
            <w:webHidden/>
          </w:rPr>
          <w:fldChar w:fldCharType="end"/>
        </w:r>
      </w:hyperlink>
    </w:p>
    <w:p w14:paraId="6F0048EC" w14:textId="1818FC46" w:rsidR="008C0D73" w:rsidRDefault="0020241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5" w:history="1">
        <w:r w:rsidR="008C0D73" w:rsidRPr="00723FB0">
          <w:rPr>
            <w:rStyle w:val="Hipervnculo"/>
            <w:noProof/>
          </w:rPr>
          <w:t>6. Flujo primario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5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4</w:t>
        </w:r>
        <w:r w:rsidR="008C0D73">
          <w:rPr>
            <w:noProof/>
            <w:webHidden/>
          </w:rPr>
          <w:fldChar w:fldCharType="end"/>
        </w:r>
      </w:hyperlink>
    </w:p>
    <w:p w14:paraId="78FA86D5" w14:textId="29DC0480" w:rsidR="008C0D73" w:rsidRDefault="0020241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6" w:history="1">
        <w:r w:rsidR="008C0D73" w:rsidRPr="00723FB0">
          <w:rPr>
            <w:rStyle w:val="Hipervnculo"/>
            <w:noProof/>
          </w:rPr>
          <w:t>7. Flujos alterno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6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7</w:t>
        </w:r>
        <w:r w:rsidR="008C0D73">
          <w:rPr>
            <w:noProof/>
            <w:webHidden/>
          </w:rPr>
          <w:fldChar w:fldCharType="end"/>
        </w:r>
      </w:hyperlink>
    </w:p>
    <w:p w14:paraId="3E139862" w14:textId="09464083" w:rsidR="008C0D73" w:rsidRDefault="0020241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7" w:history="1">
        <w:r w:rsidR="008C0D73" w:rsidRPr="00723FB0">
          <w:rPr>
            <w:rStyle w:val="Hipervnculo"/>
            <w:noProof/>
          </w:rPr>
          <w:t>8. Referencias cruzada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7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1</w:t>
        </w:r>
        <w:r w:rsidR="008C0D73">
          <w:rPr>
            <w:noProof/>
            <w:webHidden/>
          </w:rPr>
          <w:fldChar w:fldCharType="end"/>
        </w:r>
      </w:hyperlink>
    </w:p>
    <w:p w14:paraId="10C9BCF3" w14:textId="5A136FA0" w:rsidR="008C0D73" w:rsidRDefault="0020241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8" w:history="1">
        <w:r w:rsidR="008C0D73" w:rsidRPr="00723FB0">
          <w:rPr>
            <w:rStyle w:val="Hipervnculo"/>
            <w:noProof/>
          </w:rPr>
          <w:t>9. Mensaje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8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1</w:t>
        </w:r>
        <w:r w:rsidR="008C0D73">
          <w:rPr>
            <w:noProof/>
            <w:webHidden/>
          </w:rPr>
          <w:fldChar w:fldCharType="end"/>
        </w:r>
      </w:hyperlink>
    </w:p>
    <w:p w14:paraId="2662657C" w14:textId="6C252F13" w:rsidR="008C0D73" w:rsidRDefault="0020241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29" w:history="1">
        <w:r w:rsidR="008C0D73" w:rsidRPr="00723FB0">
          <w:rPr>
            <w:rStyle w:val="Hipervnculo"/>
            <w:noProof/>
          </w:rPr>
          <w:t>10. Requerimientos No Funcionale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29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2</w:t>
        </w:r>
        <w:r w:rsidR="008C0D73">
          <w:rPr>
            <w:noProof/>
            <w:webHidden/>
          </w:rPr>
          <w:fldChar w:fldCharType="end"/>
        </w:r>
      </w:hyperlink>
    </w:p>
    <w:p w14:paraId="27DC0A29" w14:textId="4B290B9B" w:rsidR="008C0D73" w:rsidRDefault="0020241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30" w:history="1">
        <w:r w:rsidR="008C0D73" w:rsidRPr="00723FB0">
          <w:rPr>
            <w:rStyle w:val="Hipervnculo"/>
            <w:noProof/>
          </w:rPr>
          <w:t>11. Diagrama de actividad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30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3</w:t>
        </w:r>
        <w:r w:rsidR="008C0D73">
          <w:rPr>
            <w:noProof/>
            <w:webHidden/>
          </w:rPr>
          <w:fldChar w:fldCharType="end"/>
        </w:r>
      </w:hyperlink>
    </w:p>
    <w:p w14:paraId="3F7E7EA4" w14:textId="52F740C1" w:rsidR="008C0D73" w:rsidRDefault="0020241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31" w:history="1">
        <w:r w:rsidR="008C0D73" w:rsidRPr="00723FB0">
          <w:rPr>
            <w:rStyle w:val="Hipervnculo"/>
            <w:noProof/>
          </w:rPr>
          <w:t>12. Diagrama de estado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31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3</w:t>
        </w:r>
        <w:r w:rsidR="008C0D73">
          <w:rPr>
            <w:noProof/>
            <w:webHidden/>
          </w:rPr>
          <w:fldChar w:fldCharType="end"/>
        </w:r>
      </w:hyperlink>
    </w:p>
    <w:p w14:paraId="72CD38CF" w14:textId="01DA2F04" w:rsidR="008C0D73" w:rsidRDefault="0020241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32" w:history="1">
        <w:r w:rsidR="008C0D73" w:rsidRPr="00723FB0">
          <w:rPr>
            <w:rStyle w:val="Hipervnculo"/>
            <w:noProof/>
          </w:rPr>
          <w:t>13. Aprobación del cliente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32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4</w:t>
        </w:r>
        <w:r w:rsidR="008C0D73">
          <w:rPr>
            <w:noProof/>
            <w:webHidden/>
          </w:rPr>
          <w:fldChar w:fldCharType="end"/>
        </w:r>
      </w:hyperlink>
    </w:p>
    <w:p w14:paraId="4609583B" w14:textId="2047BB73" w:rsidR="008C0D73" w:rsidRDefault="0020241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20433" w:history="1">
        <w:r w:rsidR="008C0D73" w:rsidRPr="00723FB0">
          <w:rPr>
            <w:rStyle w:val="Hipervnculo"/>
            <w:noProof/>
          </w:rPr>
          <w:t>14. Anexos</w:t>
        </w:r>
        <w:r w:rsidR="008C0D73">
          <w:rPr>
            <w:noProof/>
            <w:webHidden/>
          </w:rPr>
          <w:tab/>
        </w:r>
        <w:r w:rsidR="008C0D73">
          <w:rPr>
            <w:noProof/>
            <w:webHidden/>
          </w:rPr>
          <w:fldChar w:fldCharType="begin"/>
        </w:r>
        <w:r w:rsidR="008C0D73">
          <w:rPr>
            <w:noProof/>
            <w:webHidden/>
          </w:rPr>
          <w:instrText xml:space="preserve"> PAGEREF _Toc20320433 \h </w:instrText>
        </w:r>
        <w:r w:rsidR="008C0D73">
          <w:rPr>
            <w:noProof/>
            <w:webHidden/>
          </w:rPr>
        </w:r>
        <w:r w:rsidR="008C0D73">
          <w:rPr>
            <w:noProof/>
            <w:webHidden/>
          </w:rPr>
          <w:fldChar w:fldCharType="separate"/>
        </w:r>
        <w:r w:rsidR="008C0D73">
          <w:rPr>
            <w:noProof/>
            <w:webHidden/>
          </w:rPr>
          <w:t>25</w:t>
        </w:r>
        <w:r w:rsidR="008C0D73">
          <w:rPr>
            <w:noProof/>
            <w:webHidden/>
          </w:rPr>
          <w:fldChar w:fldCharType="end"/>
        </w:r>
      </w:hyperlink>
    </w:p>
    <w:p w14:paraId="3BEFFAAC" w14:textId="14979C26" w:rsidR="006D79FB" w:rsidRPr="001B0BC7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1B0BC7">
        <w:rPr>
          <w:rFonts w:ascii="Arial" w:hAnsi="Arial" w:cs="Arial"/>
          <w:sz w:val="20"/>
        </w:rPr>
        <w:fldChar w:fldCharType="end"/>
      </w:r>
      <w:r w:rsidR="00E7663C" w:rsidRPr="001B0BC7">
        <w:rPr>
          <w:rFonts w:ascii="Arial" w:hAnsi="Arial" w:cs="Arial"/>
          <w:sz w:val="20"/>
        </w:rPr>
        <w:t>/</w:t>
      </w:r>
    </w:p>
    <w:p w14:paraId="022514FB" w14:textId="12F74715" w:rsidR="00E0481B" w:rsidRPr="001B0BC7" w:rsidRDefault="006D79FB" w:rsidP="00E0481B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1B0BC7">
        <w:br w:type="page"/>
      </w:r>
      <w:bookmarkStart w:id="1" w:name="_Toc20320418"/>
      <w:r w:rsidR="00FC39C8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1B0BC7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7A1E87EE" w14:textId="39E19412" w:rsidR="001E33B1" w:rsidRPr="001B0BC7" w:rsidRDefault="00185E29" w:rsidP="00E0481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20320419"/>
      <w:r>
        <w:rPr>
          <w:rFonts w:cs="Times New Roman"/>
          <w:b w:val="0"/>
          <w:bCs w:val="0"/>
          <w:sz w:val="24"/>
          <w:szCs w:val="24"/>
          <w:lang w:val="es-MX"/>
        </w:rPr>
        <w:t>02_934_ECU_</w:t>
      </w:r>
      <w:r w:rsidR="00860D81">
        <w:rPr>
          <w:rFonts w:cs="Times New Roman"/>
          <w:b w:val="0"/>
          <w:bCs w:val="0"/>
          <w:sz w:val="24"/>
          <w:szCs w:val="24"/>
          <w:lang w:val="es-MX"/>
        </w:rPr>
        <w:t>Seguimiento_</w:t>
      </w:r>
      <w:r>
        <w:rPr>
          <w:rFonts w:cs="Times New Roman"/>
          <w:b w:val="0"/>
          <w:bCs w:val="0"/>
          <w:sz w:val="24"/>
          <w:szCs w:val="24"/>
          <w:lang w:val="es-MX"/>
        </w:rPr>
        <w:t>A</w:t>
      </w:r>
      <w:r w:rsidR="00923CD9">
        <w:rPr>
          <w:rFonts w:cs="Times New Roman"/>
          <w:b w:val="0"/>
          <w:bCs w:val="0"/>
          <w:sz w:val="24"/>
          <w:szCs w:val="24"/>
          <w:lang w:val="es-MX"/>
        </w:rPr>
        <w:t>ctualizacion</w:t>
      </w:r>
      <w:bookmarkEnd w:id="2"/>
    </w:p>
    <w:p w14:paraId="00519DFD" w14:textId="77777777" w:rsidR="00CC7A2A" w:rsidRPr="001B0BC7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1B0BC7" w14:paraId="2608DBC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626B55F" w14:textId="6CDAD81D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3" w:name="_Toc20320420"/>
            <w:r w:rsidRPr="001B0BC7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73105DA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44B6342" w14:textId="77777777" w:rsidR="006D79FB" w:rsidRPr="001B0BC7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77F5049F" w14:textId="761E28A0" w:rsidR="00F151D5" w:rsidRDefault="000C57B5" w:rsidP="003D2A36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0C57B5">
              <w:rPr>
                <w:rFonts w:ascii="Arial" w:hAnsi="Arial" w:cs="Arial"/>
                <w:color w:val="000000" w:themeColor="text1"/>
              </w:rPr>
              <w:t xml:space="preserve">El objetivo de este caso de uso es permitir al actor </w:t>
            </w:r>
            <w:r w:rsidR="00CD0EDF">
              <w:rPr>
                <w:rFonts w:ascii="Arial" w:hAnsi="Arial" w:cs="Arial"/>
                <w:color w:val="000000" w:themeColor="text1"/>
              </w:rPr>
              <w:t>Administrador, S</w:t>
            </w:r>
            <w:r w:rsidR="005657BA">
              <w:rPr>
                <w:rFonts w:ascii="Arial" w:hAnsi="Arial" w:cs="Arial"/>
                <w:color w:val="000000" w:themeColor="text1"/>
              </w:rPr>
              <w:t>ubadministrador y</w:t>
            </w:r>
            <w:r w:rsidRPr="000C57B5">
              <w:rPr>
                <w:rFonts w:ascii="Arial" w:hAnsi="Arial" w:cs="Arial"/>
                <w:color w:val="000000" w:themeColor="text1"/>
              </w:rPr>
              <w:t xml:space="preserve"> jefe de </w:t>
            </w:r>
            <w:r w:rsidR="00CD0EDF">
              <w:rPr>
                <w:rFonts w:ascii="Arial" w:hAnsi="Arial" w:cs="Arial"/>
                <w:color w:val="000000" w:themeColor="text1"/>
              </w:rPr>
              <w:t>D</w:t>
            </w:r>
            <w:r w:rsidRPr="000C57B5">
              <w:rPr>
                <w:rFonts w:ascii="Arial" w:hAnsi="Arial" w:cs="Arial"/>
                <w:color w:val="000000" w:themeColor="text1"/>
              </w:rPr>
              <w:t>epa</w:t>
            </w:r>
            <w:r w:rsidR="000359CC">
              <w:rPr>
                <w:rFonts w:ascii="Arial" w:hAnsi="Arial" w:cs="Arial"/>
                <w:color w:val="000000" w:themeColor="text1"/>
              </w:rPr>
              <w:t>rtamento</w:t>
            </w:r>
            <w:r w:rsidR="005657BA">
              <w:rPr>
                <w:rFonts w:ascii="Arial" w:hAnsi="Arial" w:cs="Arial"/>
                <w:color w:val="000000" w:themeColor="text1"/>
              </w:rPr>
              <w:t xml:space="preserve"> o Enlace,</w:t>
            </w:r>
            <w:r w:rsidR="000359CC">
              <w:rPr>
                <w:rFonts w:ascii="Arial" w:hAnsi="Arial" w:cs="Arial"/>
                <w:color w:val="000000" w:themeColor="text1"/>
              </w:rPr>
              <w:t xml:space="preserve"> el </w:t>
            </w:r>
            <w:r w:rsidR="00897529">
              <w:rPr>
                <w:rFonts w:ascii="Arial" w:hAnsi="Arial" w:cs="Arial"/>
                <w:color w:val="000000" w:themeColor="text1"/>
              </w:rPr>
              <w:t>seguimiento a</w:t>
            </w:r>
            <w:r w:rsidR="00506923">
              <w:rPr>
                <w:rFonts w:ascii="Arial" w:hAnsi="Arial" w:cs="Arial"/>
                <w:color w:val="000000" w:themeColor="text1"/>
              </w:rPr>
              <w:t xml:space="preserve"> la revisión del registro de</w:t>
            </w:r>
            <w:r w:rsidR="005B695A">
              <w:rPr>
                <w:rFonts w:ascii="Arial" w:hAnsi="Arial" w:cs="Arial"/>
                <w:color w:val="000000" w:themeColor="text1"/>
              </w:rPr>
              <w:t xml:space="preserve"> solicitud de </w:t>
            </w:r>
            <w:r w:rsidR="00897529">
              <w:rPr>
                <w:rFonts w:ascii="Arial" w:hAnsi="Arial" w:cs="Arial"/>
                <w:color w:val="000000" w:themeColor="text1"/>
              </w:rPr>
              <w:t>actualización</w:t>
            </w:r>
            <w:r w:rsidR="00755420">
              <w:rPr>
                <w:rFonts w:ascii="Arial" w:hAnsi="Arial" w:cs="Arial"/>
                <w:color w:val="000000" w:themeColor="text1"/>
              </w:rPr>
              <w:t xml:space="preserve"> de un título</w:t>
            </w:r>
            <w:r w:rsidR="003D2A36">
              <w:rPr>
                <w:rFonts w:ascii="Arial" w:hAnsi="Arial" w:cs="Arial"/>
                <w:color w:val="000000" w:themeColor="text1"/>
              </w:rPr>
              <w:t>.</w:t>
            </w:r>
          </w:p>
          <w:p w14:paraId="44BF1EE0" w14:textId="15EB1E45" w:rsidR="003D2A36" w:rsidRPr="001B0BC7" w:rsidRDefault="003D2A36" w:rsidP="003D2A36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1B0BC7" w14:paraId="664B95E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5E5A72F" w14:textId="22A1BD55" w:rsidR="006D79FB" w:rsidRPr="001B0BC7" w:rsidRDefault="00A15C26" w:rsidP="00A152F1">
            <w:pPr>
              <w:pStyle w:val="Ttulo3"/>
              <w:rPr>
                <w:lang w:val="es-MX"/>
              </w:rPr>
            </w:pPr>
            <w:bookmarkStart w:id="4" w:name="_Toc20320421"/>
            <w:r w:rsidRPr="001B0BC7">
              <w:rPr>
                <w:sz w:val="24"/>
                <w:szCs w:val="24"/>
                <w:lang w:val="es-MX"/>
              </w:rPr>
              <w:t>2. Diagrama del Caso de U</w:t>
            </w:r>
            <w:r w:rsidR="006D79FB" w:rsidRPr="001B0BC7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1B0BC7" w14:paraId="370C333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CC2CB55" w14:textId="77777777" w:rsidR="00231437" w:rsidRPr="001B0BC7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0D7274CE" w14:textId="6A0DC0F5" w:rsidR="003424FF" w:rsidRDefault="00B736DF" w:rsidP="0040421D">
            <w:pPr>
              <w:jc w:val="center"/>
            </w:pPr>
            <w:r>
              <w:object w:dxaOrig="8820" w:dyaOrig="5595" w14:anchorId="71ADB7E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4.25pt;height:255.75pt" o:ole="">
                  <v:imagedata r:id="rId7" o:title=""/>
                </v:shape>
                <o:OLEObject Type="Embed" ProgID="Visio.Drawing.15" ShapeID="_x0000_i1025" DrawAspect="Content" ObjectID="_1631455403" r:id="rId8"/>
              </w:object>
            </w:r>
          </w:p>
          <w:p w14:paraId="7A15F2B0" w14:textId="24DEABD3" w:rsidR="00923CD9" w:rsidRPr="0040421D" w:rsidRDefault="00923CD9" w:rsidP="0040421D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55EBA477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A158065" w14:textId="781A7D91" w:rsidR="006D79FB" w:rsidRPr="001B0BC7" w:rsidRDefault="0040421D" w:rsidP="00A152F1">
            <w:pPr>
              <w:pStyle w:val="Ttulo3"/>
              <w:rPr>
                <w:lang w:val="es-MX"/>
              </w:rPr>
            </w:pPr>
            <w:bookmarkStart w:id="5" w:name="_Toc20320422"/>
            <w:r>
              <w:rPr>
                <w:sz w:val="24"/>
                <w:szCs w:val="24"/>
                <w:lang w:val="es-MX"/>
              </w:rPr>
              <w:t>3</w:t>
            </w:r>
            <w:r w:rsidR="006D79FB" w:rsidRPr="001B0BC7">
              <w:rPr>
                <w:sz w:val="24"/>
                <w:szCs w:val="24"/>
                <w:lang w:val="es-MX"/>
              </w:rPr>
              <w:t>. Actores</w:t>
            </w:r>
            <w:bookmarkEnd w:id="5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143043C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3424FF" w:rsidRPr="001B0BC7" w14:paraId="2329B097" w14:textId="77777777" w:rsidTr="003424FF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7A4899C" w14:textId="77777777" w:rsidR="003424FF" w:rsidRPr="001B0BC7" w:rsidRDefault="003424FF" w:rsidP="003424FF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E3FDDB7" w14:textId="77777777" w:rsidR="003424FF" w:rsidRPr="001B0BC7" w:rsidRDefault="003424FF" w:rsidP="003424FF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3424FF" w:rsidRPr="001B0BC7" w14:paraId="536E26AE" w14:textId="77777777" w:rsidTr="003424FF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168551E" w14:textId="77777777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2C9C20" w14:textId="05D99EFB" w:rsidR="003424FF" w:rsidRPr="001B0BC7" w:rsidRDefault="003424FF" w:rsidP="0061682C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</w:t>
                  </w:r>
                  <w:r w:rsidR="00C6110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coordinar</w:t>
                  </w: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los trámites relacionados con la solicitud, obtención, actualización, cancelación y extinción de los títulos de autorización. </w:t>
                  </w:r>
                </w:p>
              </w:tc>
            </w:tr>
            <w:tr w:rsidR="003424FF" w:rsidRPr="001B0BC7" w14:paraId="04D7E726" w14:textId="77777777" w:rsidTr="003424FF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3CEBDBF" w14:textId="77777777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D522EBC" w14:textId="65B3537A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Empleado del SAT encargado de dar seguimiento a los trámites relacionados con la obtención, actualización, cancelación y extinción de los </w:t>
                  </w:r>
                  <w:r w:rsidR="007662F1">
                    <w:rPr>
                      <w:rFonts w:ascii="Arial" w:hAnsi="Arial" w:cs="Arial"/>
                    </w:rPr>
                    <w:t>título</w:t>
                  </w:r>
                  <w:r w:rsidRPr="001B0BC7">
                    <w:rPr>
                      <w:rFonts w:ascii="Arial" w:hAnsi="Arial" w:cs="Arial"/>
                    </w:rPr>
                    <w:t xml:space="preserve"> de autorización.</w:t>
                  </w:r>
                </w:p>
              </w:tc>
            </w:tr>
            <w:tr w:rsidR="003424FF" w:rsidRPr="001B0BC7" w14:paraId="019A7E91" w14:textId="77777777" w:rsidTr="003424FF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9CB523A" w14:textId="3FEB362F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  <w:r w:rsidR="003D2A36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o Enlace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81E6877" w14:textId="77777777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Empleado del SAT encargado de elaborar la documentación asociada a los trámites relacionados con la obtención, actualización, cancelación y extinción del título de autorización.</w:t>
                  </w:r>
                </w:p>
              </w:tc>
            </w:tr>
          </w:tbl>
          <w:p w14:paraId="78A95BB6" w14:textId="7391B46F" w:rsidR="00EF7E8D" w:rsidRPr="001B0BC7" w:rsidRDefault="00EF7E8D" w:rsidP="00B733D1">
            <w:p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lastRenderedPageBreak/>
              <w:t xml:space="preserve">                                                                                                                                              </w:t>
            </w:r>
          </w:p>
        </w:tc>
      </w:tr>
      <w:tr w:rsidR="006D79FB" w:rsidRPr="001B0BC7" w14:paraId="549929B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AA55ACD" w14:textId="7FFBD2C5" w:rsidR="006D79FB" w:rsidRPr="001B0BC7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20320423"/>
            <w:r w:rsidRPr="001B0BC7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1B0BC7" w14:paraId="5CE69C04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2E210A6" w14:textId="7AD1DF6D" w:rsidR="006D79FB" w:rsidRPr="001B0BC7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5DA25A5E" w14:textId="2C9C703B" w:rsidR="006D79FB" w:rsidRPr="001B0BC7" w:rsidRDefault="0010682E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El usuario ha</w:t>
            </w:r>
            <w:r w:rsidR="00AD3E05" w:rsidRPr="001B0BC7">
              <w:rPr>
                <w:rFonts w:ascii="Arial" w:hAnsi="Arial" w:cs="Arial"/>
              </w:rPr>
              <w:t xml:space="preserve"> ingresado al aplicativo “</w:t>
            </w:r>
            <w:r w:rsidR="005C6886" w:rsidRPr="001B0BC7">
              <w:rPr>
                <w:rFonts w:ascii="Arial" w:hAnsi="Arial" w:cs="Arial"/>
              </w:rPr>
              <w:t>TAF” con</w:t>
            </w:r>
            <w:r w:rsidR="00AD3E05" w:rsidRPr="001B0BC7">
              <w:rPr>
                <w:rFonts w:ascii="Arial" w:hAnsi="Arial" w:cs="Arial"/>
              </w:rPr>
              <w:t xml:space="preserve"> </w:t>
            </w:r>
            <w:r w:rsidR="005C6886" w:rsidRPr="001B0BC7">
              <w:rPr>
                <w:rFonts w:ascii="Arial" w:hAnsi="Arial" w:cs="Arial"/>
              </w:rPr>
              <w:t>su e.</w:t>
            </w:r>
            <w:r w:rsidR="0061682C">
              <w:rPr>
                <w:rFonts w:ascii="Arial" w:hAnsi="Arial" w:cs="Arial"/>
              </w:rPr>
              <w:t>f</w:t>
            </w:r>
            <w:r w:rsidR="00AD3E05" w:rsidRPr="001B0BC7">
              <w:rPr>
                <w:rFonts w:ascii="Arial" w:hAnsi="Arial" w:cs="Arial"/>
              </w:rPr>
              <w:t>irma</w:t>
            </w:r>
            <w:r w:rsidR="0061682C">
              <w:rPr>
                <w:rFonts w:ascii="Arial" w:hAnsi="Arial" w:cs="Arial"/>
              </w:rPr>
              <w:t>.</w:t>
            </w:r>
            <w:r w:rsidR="00F4626B" w:rsidRPr="001B0BC7">
              <w:rPr>
                <w:rFonts w:ascii="Arial" w:hAnsi="Arial" w:cs="Arial"/>
              </w:rPr>
              <w:t xml:space="preserve"> </w:t>
            </w:r>
          </w:p>
          <w:p w14:paraId="1B49FB42" w14:textId="079C3449" w:rsidR="00AD3E05" w:rsidRDefault="00C533B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 w:rsidR="00756FCD">
              <w:rPr>
                <w:rFonts w:ascii="Arial" w:hAnsi="Arial" w:cs="Arial"/>
              </w:rPr>
              <w:t xml:space="preserve"> a los niveles de acceso a la información </w:t>
            </w:r>
          </w:p>
          <w:p w14:paraId="0E8E76B1" w14:textId="20CF36BE" w:rsidR="00541FAF" w:rsidRPr="001B0BC7" w:rsidRDefault="0040421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recibió sol</w:t>
            </w:r>
            <w:r w:rsidR="002B4C74">
              <w:rPr>
                <w:rFonts w:ascii="Arial" w:hAnsi="Arial" w:cs="Arial"/>
              </w:rPr>
              <w:t>icitud de</w:t>
            </w:r>
            <w:r w:rsidR="00EA6AF5">
              <w:rPr>
                <w:rFonts w:ascii="Arial" w:hAnsi="Arial" w:cs="Arial"/>
              </w:rPr>
              <w:t xml:space="preserve"> </w:t>
            </w:r>
            <w:r w:rsidR="002B4C74">
              <w:rPr>
                <w:rFonts w:ascii="Arial" w:hAnsi="Arial" w:cs="Arial"/>
              </w:rPr>
              <w:t xml:space="preserve">actualización </w:t>
            </w:r>
            <w:r w:rsidR="00755420">
              <w:rPr>
                <w:rFonts w:ascii="Arial" w:hAnsi="Arial" w:cs="Arial"/>
              </w:rPr>
              <w:t xml:space="preserve">de un título autorizado </w:t>
            </w:r>
          </w:p>
          <w:p w14:paraId="35A6D92E" w14:textId="6F0B3054" w:rsidR="00C533BD" w:rsidRPr="001B0BC7" w:rsidRDefault="00C533BD" w:rsidP="003024E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1B0BC7" w14:paraId="06153D3B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5FC2B49" w14:textId="60754F35" w:rsidR="006D79FB" w:rsidRPr="001B0BC7" w:rsidRDefault="006D79FB" w:rsidP="00B653A0">
            <w:pPr>
              <w:pStyle w:val="Ttulo3"/>
              <w:rPr>
                <w:lang w:val="es-MX"/>
              </w:rPr>
            </w:pPr>
            <w:bookmarkStart w:id="7" w:name="_Toc20320424"/>
            <w:r w:rsidRPr="001B0BC7">
              <w:rPr>
                <w:sz w:val="24"/>
                <w:szCs w:val="24"/>
                <w:lang w:val="es-MX"/>
              </w:rPr>
              <w:t>5. Pos</w:t>
            </w:r>
            <w:r w:rsidR="00253601" w:rsidRPr="001B0BC7">
              <w:rPr>
                <w:sz w:val="24"/>
                <w:szCs w:val="24"/>
                <w:lang w:val="es-MX"/>
              </w:rPr>
              <w:t>t</w:t>
            </w:r>
            <w:r w:rsidR="00382867" w:rsidRPr="001B0BC7">
              <w:rPr>
                <w:sz w:val="24"/>
                <w:szCs w:val="24"/>
                <w:lang w:val="es-MX"/>
              </w:rPr>
              <w:t xml:space="preserve"> </w:t>
            </w:r>
            <w:r w:rsidRPr="001B0BC7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1B0BC7">
              <w:rPr>
                <w:lang w:val="es-MX"/>
              </w:rPr>
              <w:t xml:space="preserve"> </w:t>
            </w:r>
          </w:p>
        </w:tc>
      </w:tr>
    </w:tbl>
    <w:p w14:paraId="77DAAC43" w14:textId="0F6C92C7" w:rsidR="009E6F3C" w:rsidRPr="001B0BC7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1DCE1F49" w14:textId="77777777" w:rsidTr="00CE6ADE">
        <w:tc>
          <w:tcPr>
            <w:tcW w:w="8211" w:type="dxa"/>
            <w:shd w:val="clear" w:color="auto" w:fill="auto"/>
          </w:tcPr>
          <w:p w14:paraId="751AB47B" w14:textId="3AAE2907" w:rsidR="005A7335" w:rsidRPr="005A7335" w:rsidRDefault="005A7335" w:rsidP="00CF1F40">
            <w:pPr>
              <w:pStyle w:val="InfoHidden"/>
              <w:numPr>
                <w:ilvl w:val="0"/>
                <w:numId w:val="38"/>
              </w:numPr>
              <w:rPr>
                <w:rFonts w:ascii="Arial" w:hAnsi="Arial" w:cs="Arial"/>
                <w:color w:val="auto"/>
              </w:rPr>
            </w:pPr>
          </w:p>
          <w:p w14:paraId="22823A24" w14:textId="77777777" w:rsidR="005A7335" w:rsidRPr="005A7335" w:rsidRDefault="005A7335" w:rsidP="000A5E23">
            <w:pPr>
              <w:pStyle w:val="InfoHidden"/>
              <w:numPr>
                <w:ilvl w:val="0"/>
                <w:numId w:val="15"/>
              </w:numPr>
              <w:rPr>
                <w:rFonts w:ascii="Arial" w:hAnsi="Arial" w:cs="Arial"/>
                <w:color w:val="auto"/>
              </w:rPr>
            </w:pPr>
          </w:p>
          <w:p w14:paraId="76E68D49" w14:textId="21269687" w:rsidR="00736772" w:rsidRPr="00736772" w:rsidRDefault="005A7335" w:rsidP="000A5E23">
            <w:pPr>
              <w:pStyle w:val="InfoHidden"/>
              <w:numPr>
                <w:ilvl w:val="0"/>
                <w:numId w:val="15"/>
              </w:numPr>
              <w:rPr>
                <w:rFonts w:ascii="Arial" w:hAnsi="Arial" w:cs="Arial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Se </w:t>
            </w:r>
            <w:r w:rsidR="00C533BD" w:rsidRPr="0087028F">
              <w:rPr>
                <w:rFonts w:ascii="Arial" w:hAnsi="Arial" w:cs="Arial"/>
                <w:i w:val="0"/>
                <w:vanish w:val="0"/>
                <w:color w:val="auto"/>
              </w:rPr>
              <w:t xml:space="preserve">dio seguimiento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a </w:t>
            </w:r>
            <w:r w:rsidR="00736772">
              <w:rPr>
                <w:rFonts w:ascii="Arial" w:hAnsi="Arial" w:cs="Arial"/>
                <w:i w:val="0"/>
                <w:vanish w:val="0"/>
                <w:color w:val="auto"/>
              </w:rPr>
              <w:t>la</w:t>
            </w:r>
          </w:p>
          <w:p w14:paraId="394ABCD5" w14:textId="5B5AA63B" w:rsidR="0087028F" w:rsidRPr="00736772" w:rsidRDefault="00736772" w:rsidP="00736772">
            <w:pPr>
              <w:pStyle w:val="InfoHidden"/>
              <w:rPr>
                <w:rFonts w:ascii="Arial" w:hAnsi="Arial" w:cs="Arial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 </w:t>
            </w:r>
            <w:r w:rsidR="00116063" w:rsidRPr="00736772">
              <w:rPr>
                <w:rFonts w:ascii="Arial" w:hAnsi="Arial" w:cs="Arial"/>
                <w:i w:val="0"/>
                <w:vanish w:val="0"/>
                <w:color w:val="auto"/>
              </w:rPr>
              <w:t>revisión de</w:t>
            </w:r>
            <w:r w:rsidR="00C533BD" w:rsidRPr="00736772">
              <w:rPr>
                <w:rFonts w:ascii="Arial" w:hAnsi="Arial" w:cs="Arial"/>
                <w:i w:val="0"/>
                <w:vanish w:val="0"/>
                <w:color w:val="auto"/>
              </w:rPr>
              <w:t xml:space="preserve"> la solicitud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de actualización </w:t>
            </w:r>
            <w:r w:rsidR="0087028F" w:rsidRPr="00736772">
              <w:rPr>
                <w:rFonts w:ascii="Arial" w:hAnsi="Arial" w:cs="Arial"/>
                <w:i w:val="0"/>
                <w:vanish w:val="0"/>
                <w:color w:val="auto"/>
              </w:rPr>
              <w:t>d</w:t>
            </w:r>
            <w:r w:rsidRPr="00736772">
              <w:rPr>
                <w:rFonts w:ascii="Arial" w:hAnsi="Arial" w:cs="Arial"/>
                <w:i w:val="0"/>
                <w:vanish w:val="0"/>
                <w:color w:val="auto"/>
              </w:rPr>
              <w:t>e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l título </w:t>
            </w:r>
            <w:r w:rsidR="005A7335">
              <w:rPr>
                <w:rFonts w:ascii="Arial" w:hAnsi="Arial" w:cs="Arial"/>
                <w:i w:val="0"/>
                <w:vanish w:val="0"/>
                <w:color w:val="auto"/>
              </w:rPr>
              <w:t xml:space="preserve"> autorizado</w:t>
            </w:r>
          </w:p>
          <w:p w14:paraId="50C4F828" w14:textId="1FEAB629" w:rsidR="00116063" w:rsidRDefault="005A7335" w:rsidP="005A7335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, de acuerdo al ciclo de vida del proceso de actualización </w:t>
            </w:r>
            <w:r w:rsidR="00116063">
              <w:rPr>
                <w:rFonts w:ascii="Arial" w:hAnsi="Arial" w:cs="Arial"/>
                <w:i w:val="0"/>
                <w:vanish w:val="0"/>
                <w:color w:val="000000" w:themeColor="text1"/>
              </w:rPr>
              <w:t>(</w:t>
            </w:r>
            <w:r w:rsidR="00EA6AF5">
              <w:rPr>
                <w:rFonts w:ascii="Arial" w:hAnsi="Arial" w:cs="Arial"/>
                <w:i w:val="0"/>
                <w:vanish w:val="0"/>
                <w:color w:val="000000" w:themeColor="text1"/>
              </w:rPr>
              <w:t>P</w:t>
            </w:r>
            <w:r w:rsidR="005A6814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revención, solventar </w:t>
            </w:r>
            <w:r w:rsidR="00116063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prevención, </w:t>
            </w:r>
            <w:r w:rsidR="005A6814">
              <w:rPr>
                <w:rFonts w:ascii="Arial" w:hAnsi="Arial" w:cs="Arial"/>
                <w:i w:val="0"/>
                <w:vanish w:val="0"/>
                <w:color w:val="000000" w:themeColor="text1"/>
              </w:rPr>
              <w:t>solicitud de prórro</w:t>
            </w:r>
            <w:r w:rsidR="00A67FA8">
              <w:rPr>
                <w:rFonts w:ascii="Arial" w:hAnsi="Arial" w:cs="Arial"/>
                <w:i w:val="0"/>
                <w:vanish w:val="0"/>
                <w:color w:val="000000" w:themeColor="text1"/>
              </w:rPr>
              <w:t>ga)</w:t>
            </w:r>
          </w:p>
          <w:p w14:paraId="7511BE68" w14:textId="14C367FA" w:rsidR="005B695A" w:rsidRDefault="005B695A" w:rsidP="000A5E23">
            <w:pPr>
              <w:pStyle w:val="InfoHidden"/>
              <w:numPr>
                <w:ilvl w:val="0"/>
                <w:numId w:val="15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Se inició el proceso de cancelación </w:t>
            </w:r>
            <w:r w:rsidR="00755420">
              <w:rPr>
                <w:rFonts w:ascii="Arial" w:hAnsi="Arial" w:cs="Arial"/>
                <w:i w:val="0"/>
                <w:vanish w:val="0"/>
                <w:color w:val="auto"/>
              </w:rPr>
              <w:t xml:space="preserve">del título autorizado </w:t>
            </w:r>
          </w:p>
          <w:p w14:paraId="0A5B01B0" w14:textId="77777777" w:rsidR="005B695A" w:rsidRDefault="005B695A" w:rsidP="005A7335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B302899" w14:textId="77777777" w:rsidR="00457456" w:rsidRDefault="00457456" w:rsidP="00457456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5E88656A" w14:textId="25D7D9D9" w:rsidR="00457456" w:rsidRDefault="00457456" w:rsidP="00457456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0B70962" w14:textId="77777777" w:rsidR="002B4C74" w:rsidRDefault="002B4C74" w:rsidP="002B4C74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48795EB5" w14:textId="41117008" w:rsidR="002B4C74" w:rsidRDefault="002B4C74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503CB48" w14:textId="1D6C795E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578D1CE" w14:textId="23700C2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C8FC1C3" w14:textId="53BC1B1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2688777" w14:textId="13BBB950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3C0DC06" w14:textId="42E70C8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4D78D07" w14:textId="3679D855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B6CFD7B" w14:textId="72B9A28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69C15E3" w14:textId="2948A94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39395B5" w14:textId="39B862DB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1B53BCE" w14:textId="404371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66E8080" w14:textId="18659BC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D1555FE" w14:textId="3C4EC999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598D8EF" w14:textId="520528D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AFBF807" w14:textId="06201AF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8B68198" w14:textId="72068F4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0B4582A" w14:textId="73D148B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EE00F44" w14:textId="1379D05D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33B3DFA" w14:textId="2493E16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83A17E9" w14:textId="57DBBC7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3DA2016" w14:textId="7EF5B05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27A0FE2" w14:textId="2AC35552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2AD012F" w14:textId="67413540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BA4D814" w14:textId="4F899352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BE591F8" w14:textId="157D510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39A9AB8" w14:textId="3EC0780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2719A35" w14:textId="61BF8CED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C8E5570" w14:textId="1D6FA19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E963D0C" w14:textId="239303EF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A0AA351" w14:textId="739BF1F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09DED97" w14:textId="042574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BFB7509" w14:textId="7831C4F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85E905A" w14:textId="3862B8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EA3D277" w14:textId="0A129644" w:rsidR="00A72E67" w:rsidRPr="001B0BC7" w:rsidRDefault="00A72E67" w:rsidP="0087028F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C273A1E" w14:textId="77777777" w:rsidTr="00CE6ADE">
        <w:tc>
          <w:tcPr>
            <w:tcW w:w="8211" w:type="dxa"/>
            <w:shd w:val="clear" w:color="auto" w:fill="C0C0C0"/>
          </w:tcPr>
          <w:p w14:paraId="0792F755" w14:textId="53478CB2" w:rsidR="006D79FB" w:rsidRPr="001B0BC7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8" w:name="_Toc20320425"/>
            <w:r w:rsidRPr="001B0BC7">
              <w:rPr>
                <w:sz w:val="24"/>
                <w:szCs w:val="24"/>
                <w:lang w:val="es-MX"/>
              </w:rPr>
              <w:lastRenderedPageBreak/>
              <w:t>6. Flujo primario</w:t>
            </w:r>
            <w:bookmarkEnd w:id="8"/>
          </w:p>
        </w:tc>
      </w:tr>
    </w:tbl>
    <w:p w14:paraId="77ED5A40" w14:textId="01DCEA09" w:rsidR="00B23407" w:rsidRPr="001B0BC7" w:rsidRDefault="00B23407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2C543072" w14:textId="77777777" w:rsidTr="00CE6ADE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0"/>
              <w:gridCol w:w="5137"/>
            </w:tblGrid>
            <w:tr w:rsidR="005D28D7" w:rsidRPr="001B0BC7" w14:paraId="16B7B2F8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296BCC6D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37" w:type="dxa"/>
                </w:tcPr>
                <w:p w14:paraId="278E3C9A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E6F3C" w:rsidRPr="001B0BC7" w14:paraId="1B3BC6DA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31736213" w14:textId="254026C6" w:rsidR="009E6F3C" w:rsidRPr="001B0BC7" w:rsidRDefault="009E6F3C" w:rsidP="00043DBE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</w:rPr>
                  </w:pPr>
                  <w:r w:rsidRPr="0093484C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93484C">
                    <w:rPr>
                      <w:rFonts w:ascii="Arial" w:hAnsi="Arial" w:cs="Arial"/>
                    </w:rPr>
                    <w:t xml:space="preserve"> </w:t>
                  </w:r>
                  <w:r w:rsidR="00AE2F07">
                    <w:rPr>
                      <w:rFonts w:ascii="Arial" w:hAnsi="Arial" w:cs="Arial"/>
                    </w:rPr>
                    <w:t xml:space="preserve">selecciona </w:t>
                  </w:r>
                  <w:r w:rsidR="00EA6AF5">
                    <w:rPr>
                      <w:rFonts w:ascii="Arial" w:hAnsi="Arial" w:cs="Arial"/>
                    </w:rPr>
                    <w:t xml:space="preserve">del menú </w:t>
                  </w:r>
                  <w:r w:rsidR="00555629">
                    <w:rPr>
                      <w:rFonts w:ascii="Arial" w:hAnsi="Arial" w:cs="Arial"/>
                    </w:rPr>
                    <w:t>t</w:t>
                  </w:r>
                  <w:r w:rsidR="00FC7839" w:rsidRPr="00555629">
                    <w:rPr>
                      <w:rFonts w:ascii="Arial" w:hAnsi="Arial" w:cs="Arial"/>
                    </w:rPr>
                    <w:t>ítulos</w:t>
                  </w:r>
                  <w:r w:rsidR="00555629" w:rsidRPr="00555629">
                    <w:rPr>
                      <w:rFonts w:ascii="Arial" w:hAnsi="Arial" w:cs="Arial"/>
                    </w:rPr>
                    <w:t xml:space="preserve"> la opción</w:t>
                  </w:r>
                  <w:r w:rsidR="00555629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B46BAD">
                    <w:rPr>
                      <w:rFonts w:ascii="Arial" w:hAnsi="Arial" w:cs="Arial"/>
                      <w:b/>
                    </w:rPr>
                    <w:t>“</w:t>
                  </w:r>
                  <w:r w:rsidR="00FC7839">
                    <w:rPr>
                      <w:rFonts w:ascii="Arial" w:hAnsi="Arial" w:cs="Arial"/>
                      <w:b/>
                    </w:rPr>
                    <w:t>Actualizaciones</w:t>
                  </w:r>
                  <w:r w:rsidR="00B46BAD">
                    <w:rPr>
                      <w:rFonts w:ascii="Arial" w:hAnsi="Arial" w:cs="Arial"/>
                      <w:b/>
                    </w:rPr>
                    <w:t>”</w:t>
                  </w:r>
                  <w:r w:rsidR="00FC7839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137" w:type="dxa"/>
                </w:tcPr>
                <w:p w14:paraId="7262C24A" w14:textId="72664997" w:rsidR="0093484C" w:rsidRDefault="00B46BAD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</w:t>
                  </w:r>
                  <w:r w:rsidR="00714A07" w:rsidRPr="001B0B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151D5" w:rsidRPr="001B0BC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6E073D" w:rsidRPr="001B0BC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8F041A">
                    <w:rPr>
                      <w:rFonts w:ascii="Arial" w:hAnsi="Arial" w:cs="Arial"/>
                      <w:b/>
                      <w:color w:val="000000"/>
                    </w:rPr>
                    <w:t>Actualizaciones”</w:t>
                  </w:r>
                  <w:r w:rsidR="002B39A8">
                    <w:rPr>
                      <w:rFonts w:ascii="Arial" w:hAnsi="Arial" w:cs="Arial"/>
                      <w:color w:val="000000"/>
                    </w:rPr>
                    <w:t xml:space="preserve"> con </w:t>
                  </w:r>
                  <w:r w:rsidR="0093484C">
                    <w:rPr>
                      <w:rFonts w:ascii="Arial" w:hAnsi="Arial" w:cs="Arial"/>
                      <w:color w:val="000000"/>
                    </w:rPr>
                    <w:t>las siguientes pestañas:</w:t>
                  </w:r>
                </w:p>
                <w:p w14:paraId="592215CC" w14:textId="77777777" w:rsidR="003576AE" w:rsidRDefault="003576AE" w:rsidP="003576A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66ECB5A" w14:textId="3A849F78" w:rsidR="0093484C" w:rsidRDefault="003576AE" w:rsidP="003576AE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ctualizaciones</w:t>
                  </w:r>
                </w:p>
                <w:p w14:paraId="0CE695D0" w14:textId="44922EFD" w:rsidR="003576AE" w:rsidRDefault="003576AE" w:rsidP="0061682C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1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olicitud</w:t>
                  </w:r>
                </w:p>
                <w:p w14:paraId="1CDB9710" w14:textId="27309560" w:rsidR="003576AE" w:rsidRDefault="003576AE" w:rsidP="0061682C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1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ítulos</w:t>
                  </w:r>
                </w:p>
                <w:p w14:paraId="6098D61F" w14:textId="792ECD78" w:rsidR="002B39A8" w:rsidRPr="00B736DF" w:rsidRDefault="0093484C" w:rsidP="00CF1F40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736DF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8F041A" w:rsidRPr="00B736DF">
                    <w:rPr>
                      <w:rFonts w:ascii="Arial" w:hAnsi="Arial" w:cs="Arial"/>
                      <w:color w:val="000000"/>
                    </w:rPr>
                    <w:t>Recibida</w:t>
                  </w:r>
                  <w:r w:rsidR="00EF5428" w:rsidRPr="00B736DF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B736D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0FDA5B5" w14:textId="452CBDC8" w:rsidR="009770AE" w:rsidRPr="00AB29DF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 xml:space="preserve">Mostrar </w:t>
                  </w:r>
                  <w:r w:rsidR="005657BA">
                    <w:rPr>
                      <w:rFonts w:ascii="Arial" w:hAnsi="Arial" w:cs="Arial"/>
                      <w:color w:val="000000"/>
                    </w:rPr>
                    <w:t>_</w:t>
                  </w:r>
                  <w:r w:rsidRPr="00AB29DF">
                    <w:rPr>
                      <w:rFonts w:ascii="Arial" w:hAnsi="Arial" w:cs="Arial"/>
                      <w:color w:val="000000"/>
                    </w:rPr>
                    <w:t>Registros</w:t>
                  </w:r>
                </w:p>
                <w:p w14:paraId="194CED0B" w14:textId="63BCB7C9" w:rsidR="009770AE" w:rsidRPr="00AB29DF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Buscar</w:t>
                  </w:r>
                </w:p>
                <w:p w14:paraId="25E9E9E7" w14:textId="4A0FF2F0" w:rsidR="008F041A" w:rsidRPr="00AB29DF" w:rsidRDefault="00B37431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</w:t>
                  </w:r>
                  <w:r w:rsidR="00565844" w:rsidRPr="00AB29DF">
                    <w:rPr>
                      <w:rFonts w:ascii="Arial" w:hAnsi="Arial" w:cs="Arial"/>
                      <w:color w:val="000000"/>
                    </w:rPr>
                    <w:t>de</w:t>
                  </w:r>
                  <w:r w:rsidR="008F041A" w:rsidRPr="00AB29DF">
                    <w:rPr>
                      <w:rFonts w:ascii="Arial" w:hAnsi="Arial" w:cs="Arial"/>
                      <w:color w:val="000000"/>
                    </w:rPr>
                    <w:t xml:space="preserve"> título </w:t>
                  </w:r>
                </w:p>
                <w:p w14:paraId="54ABB90E" w14:textId="77777777" w:rsidR="008F041A" w:rsidRPr="00AB29DF" w:rsidRDefault="008F041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04D581FF" w14:textId="77777777" w:rsidR="008F041A" w:rsidRPr="00AB29DF" w:rsidRDefault="008F041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5044F9E4" w14:textId="77777777" w:rsidR="00565844" w:rsidRPr="00AB29DF" w:rsidRDefault="00565844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6458B184" w14:textId="017F414B" w:rsidR="008F041A" w:rsidRPr="00897E4E" w:rsidRDefault="008F041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7E4E">
                    <w:rPr>
                      <w:rFonts w:ascii="Arial" w:hAnsi="Arial" w:cs="Arial"/>
                      <w:color w:val="000000"/>
                    </w:rPr>
                    <w:t xml:space="preserve">Fecha de </w:t>
                  </w:r>
                  <w:r w:rsidR="00442B27" w:rsidRPr="00897E4E">
                    <w:rPr>
                      <w:rFonts w:ascii="Arial" w:hAnsi="Arial" w:cs="Arial"/>
                      <w:color w:val="000000"/>
                    </w:rPr>
                    <w:t>la</w:t>
                  </w:r>
                  <w:r w:rsidR="005657BA" w:rsidRPr="00897E4E">
                    <w:rPr>
                      <w:rFonts w:ascii="Arial" w:hAnsi="Arial" w:cs="Arial"/>
                      <w:color w:val="000000"/>
                    </w:rPr>
                    <w:t xml:space="preserve"> actualización </w:t>
                  </w:r>
                </w:p>
                <w:p w14:paraId="3064B48F" w14:textId="1881AFF7" w:rsidR="00565844" w:rsidRDefault="00565844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424867F4" w14:textId="76C4B24C" w:rsidR="008F041A" w:rsidRPr="00AB29DF" w:rsidRDefault="008F041A" w:rsidP="00CF1F40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firstLine="3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Recibida</w:t>
                  </w:r>
                </w:p>
                <w:p w14:paraId="226FA5B9" w14:textId="30F1BD67" w:rsidR="00565844" w:rsidRPr="001B0BC7" w:rsidRDefault="00565844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14:paraId="3DDF7BFA" w14:textId="660232CB" w:rsidR="009770AE" w:rsidRPr="001B0BC7" w:rsidRDefault="002E24C6" w:rsidP="00CF1F40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firstLine="3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65844" w:rsidRPr="001B0BC7">
                    <w:rPr>
                      <w:rFonts w:ascii="Arial" w:hAnsi="Arial" w:cs="Arial"/>
                      <w:color w:val="000000"/>
                    </w:rPr>
                    <w:t>Ver Detalle</w:t>
                  </w:r>
                </w:p>
                <w:p w14:paraId="1FC587D2" w14:textId="77777777" w:rsidR="005B695A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5F3D9D44" w14:textId="77777777" w:rsidR="005B695A" w:rsidRDefault="009770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695A">
                    <w:rPr>
                      <w:rFonts w:ascii="Arial" w:hAnsi="Arial" w:cs="Arial"/>
                      <w:color w:val="000000"/>
                    </w:rPr>
                    <w:t>Botón Siguiente</w:t>
                  </w:r>
                </w:p>
                <w:p w14:paraId="147B44FA" w14:textId="764754DE" w:rsidR="005B695A" w:rsidRPr="005B695A" w:rsidRDefault="005B695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695A">
                    <w:rPr>
                      <w:rFonts w:ascii="Arial" w:hAnsi="Arial" w:cs="Arial"/>
                      <w:color w:val="000000"/>
                    </w:rPr>
                    <w:t xml:space="preserve">Mostrando registros del X al X de un total de X registros </w:t>
                  </w:r>
                </w:p>
                <w:p w14:paraId="35307B60" w14:textId="06B9593A" w:rsidR="0093484C" w:rsidRPr="00B736DF" w:rsidRDefault="0093484C" w:rsidP="00CF1F40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736DF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  <w:r w:rsidR="00623070" w:rsidRPr="00B736DF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0FA0CB9B" w14:textId="77777777" w:rsidR="00B736DF" w:rsidRPr="00B736DF" w:rsidRDefault="00B736DF" w:rsidP="00B736DF">
                  <w:pPr>
                    <w:pStyle w:val="Prrafodelista"/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4FD6E5E" w14:textId="626D79D8" w:rsidR="002B39A8" w:rsidRPr="0093484C" w:rsidRDefault="00F151D5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="00F21D5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93484C">
                    <w:rPr>
                      <w:rFonts w:ascii="Arial" w:hAnsi="Arial" w:cs="Arial"/>
                      <w:color w:val="000000"/>
                    </w:rPr>
                    <w:t>consulta documento:</w:t>
                  </w:r>
                </w:p>
                <w:p w14:paraId="659AA1BA" w14:textId="77777777" w:rsidR="0093484C" w:rsidRDefault="00613005" w:rsidP="00EF542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64228456" w14:textId="55E7B0DF" w:rsidR="005E7CBB" w:rsidRPr="005E7CBB" w:rsidRDefault="005E7CBB" w:rsidP="005E7CBB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*Nota: Las solicitudes de actualizaciones se reciben con estatus </w:t>
                  </w:r>
                  <w:r w:rsidRPr="00EF5428">
                    <w:rPr>
                      <w:rFonts w:ascii="Arial" w:hAnsi="Arial" w:cs="Arial"/>
                      <w:b/>
                      <w:color w:val="000000"/>
                    </w:rPr>
                    <w:t>“Reci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bi</w:t>
                  </w:r>
                  <w:r w:rsidRPr="00EF5428">
                    <w:rPr>
                      <w:rFonts w:ascii="Arial" w:hAnsi="Arial" w:cs="Arial"/>
                      <w:b/>
                      <w:color w:val="000000"/>
                    </w:rPr>
                    <w:t>da”</w:t>
                  </w:r>
                </w:p>
              </w:tc>
            </w:tr>
            <w:tr w:rsidR="009E6F3C" w:rsidRPr="001B0BC7" w14:paraId="1951032C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4314BFCE" w14:textId="1E885192" w:rsidR="00213B44" w:rsidRPr="00400761" w:rsidRDefault="00AE2F07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824547">
                    <w:rPr>
                      <w:rFonts w:ascii="Arial" w:hAnsi="Arial" w:cs="Arial"/>
                    </w:rPr>
                    <w:t xml:space="preserve"> el </w:t>
                  </w: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565844" w:rsidRPr="0093484C">
                    <w:rPr>
                      <w:rFonts w:ascii="Arial" w:hAnsi="Arial" w:cs="Arial"/>
                    </w:rPr>
                    <w:t>“</w:t>
                  </w:r>
                  <w:r w:rsidR="00565844" w:rsidRPr="0093484C">
                    <w:rPr>
                      <w:rFonts w:ascii="Arial" w:hAnsi="Arial" w:cs="Arial"/>
                      <w:b/>
                    </w:rPr>
                    <w:t>Ver Detalle</w:t>
                  </w:r>
                  <w:r w:rsidR="00565844" w:rsidRPr="0093484C">
                    <w:rPr>
                      <w:rFonts w:ascii="Arial" w:hAnsi="Arial" w:cs="Arial"/>
                    </w:rPr>
                    <w:t>”</w:t>
                  </w:r>
                  <w:r w:rsidR="00116629" w:rsidRPr="0093484C">
                    <w:rPr>
                      <w:rFonts w:ascii="Arial" w:hAnsi="Arial" w:cs="Arial"/>
                    </w:rPr>
                    <w:t xml:space="preserve"> </w:t>
                  </w:r>
                </w:p>
                <w:p w14:paraId="5F484EB1" w14:textId="2B6AAE96" w:rsidR="00400761" w:rsidRPr="00400761" w:rsidRDefault="00400761" w:rsidP="00655EB0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37" w:type="dxa"/>
                </w:tcPr>
                <w:p w14:paraId="2229AE7B" w14:textId="20721016" w:rsidR="00D10035" w:rsidRDefault="002E24C6" w:rsidP="003576A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10035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="00213B44" w:rsidRPr="00D10035">
                    <w:rPr>
                      <w:rFonts w:ascii="Arial" w:hAnsi="Arial" w:cs="Arial"/>
                      <w:b/>
                      <w:color w:val="000000"/>
                    </w:rPr>
                    <w:t xml:space="preserve">“Registro de </w:t>
                  </w:r>
                  <w:r w:rsidR="00484B0F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213B44" w:rsidRPr="00D10035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  <w:r w:rsidR="00484B0F">
                    <w:rPr>
                      <w:rFonts w:ascii="Arial" w:hAnsi="Arial" w:cs="Arial"/>
                      <w:b/>
                      <w:color w:val="000000"/>
                    </w:rPr>
                    <w:t xml:space="preserve"> del T.A</w:t>
                  </w:r>
                  <w:r w:rsidR="00213B44" w:rsidRPr="00D10035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="00213B44" w:rsidRPr="00D10035">
                    <w:rPr>
                      <w:rFonts w:ascii="Arial" w:hAnsi="Arial" w:cs="Arial"/>
                      <w:color w:val="000000"/>
                    </w:rPr>
                    <w:t xml:space="preserve">con las siguientes </w:t>
                  </w:r>
                  <w:r w:rsidR="00D10035" w:rsidRPr="00D10035">
                    <w:rPr>
                      <w:rFonts w:ascii="Arial" w:hAnsi="Arial" w:cs="Arial"/>
                      <w:color w:val="000000"/>
                    </w:rPr>
                    <w:t>secciones en modo de lectura.</w:t>
                  </w:r>
                  <w:r w:rsidR="00BB1D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95B54B5" w14:textId="0CCCF2B8" w:rsidR="00D10035" w:rsidRDefault="007657B0" w:rsidP="00D1003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7657B0">
                    <w:rPr>
                      <w:rFonts w:ascii="Arial" w:hAnsi="Arial" w:cs="Arial"/>
                      <w:b/>
                      <w:color w:val="000000"/>
                    </w:rPr>
                    <w:t>(RNA44)</w:t>
                  </w:r>
                </w:p>
                <w:p w14:paraId="2D884440" w14:textId="77777777" w:rsidR="007657B0" w:rsidRPr="007657B0" w:rsidRDefault="007657B0" w:rsidP="00D1003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2A585662" w14:textId="72775B38" w:rsidR="00D10035" w:rsidRPr="003F51F9" w:rsidRDefault="00D10035" w:rsidP="00D1003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cabezado</w:t>
                  </w:r>
                  <w:r w:rsidR="003F51F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DA33D2C" w14:textId="4895015C" w:rsidR="00D10035" w:rsidRPr="00E966DB" w:rsidRDefault="003576AE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título</w:t>
                  </w:r>
                  <w:r w:rsidR="00484B0F">
                    <w:rPr>
                      <w:rFonts w:ascii="Arial" w:hAnsi="Arial" w:cs="Arial"/>
                    </w:rPr>
                    <w:t xml:space="preserve"> de autorización </w:t>
                  </w:r>
                </w:p>
                <w:p w14:paraId="3A6E8E89" w14:textId="4578345B" w:rsidR="00D10035" w:rsidRPr="00E966DB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966DB">
                    <w:rPr>
                      <w:rFonts w:ascii="Arial" w:hAnsi="Arial" w:cs="Arial"/>
                    </w:rPr>
                    <w:t xml:space="preserve">Fecha de </w:t>
                  </w:r>
                  <w:r w:rsidR="003576AE">
                    <w:rPr>
                      <w:rFonts w:ascii="Arial" w:hAnsi="Arial" w:cs="Arial"/>
                    </w:rPr>
                    <w:t xml:space="preserve">solicitud de </w:t>
                  </w:r>
                  <w:r w:rsidR="00484B0F">
                    <w:rPr>
                      <w:rFonts w:ascii="Arial" w:hAnsi="Arial" w:cs="Arial"/>
                    </w:rPr>
                    <w:t xml:space="preserve">la </w:t>
                  </w:r>
                  <w:r w:rsidR="003576AE">
                    <w:rPr>
                      <w:rFonts w:ascii="Arial" w:hAnsi="Arial" w:cs="Arial"/>
                    </w:rPr>
                    <w:t xml:space="preserve">Actualización </w:t>
                  </w:r>
                  <w:r w:rsidRPr="00E966DB">
                    <w:rPr>
                      <w:rFonts w:ascii="Arial" w:hAnsi="Arial" w:cs="Arial"/>
                    </w:rPr>
                    <w:t xml:space="preserve"> </w:t>
                  </w:r>
                </w:p>
                <w:p w14:paraId="3E5EF789" w14:textId="77777777" w:rsidR="00D10035" w:rsidRPr="008347D1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347D1">
                    <w:rPr>
                      <w:rFonts w:ascii="Arial" w:hAnsi="Arial" w:cs="Arial"/>
                    </w:rPr>
                    <w:t>Fecha de consulta 32D</w:t>
                  </w:r>
                </w:p>
                <w:p w14:paraId="5C4B0D79" w14:textId="77777777" w:rsidR="00D10035" w:rsidRPr="008347D1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347D1">
                    <w:rPr>
                      <w:rFonts w:ascii="Arial" w:hAnsi="Arial" w:cs="Arial"/>
                    </w:rPr>
                    <w:t>Resultado de consulta 32D</w:t>
                  </w:r>
                </w:p>
                <w:p w14:paraId="636A10AD" w14:textId="77777777" w:rsidR="00D10035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966DB">
                    <w:rPr>
                      <w:rFonts w:ascii="Arial" w:hAnsi="Arial" w:cs="Arial"/>
                    </w:rPr>
                    <w:t xml:space="preserve">Días </w:t>
                  </w:r>
                  <w:r>
                    <w:rPr>
                      <w:rFonts w:ascii="Arial" w:hAnsi="Arial" w:cs="Arial"/>
                    </w:rPr>
                    <w:t>Transcurridos</w:t>
                  </w:r>
                  <w:r w:rsidRPr="00E966DB">
                    <w:rPr>
                      <w:rFonts w:ascii="Arial" w:hAnsi="Arial" w:cs="Arial"/>
                    </w:rPr>
                    <w:t xml:space="preserve"> </w:t>
                  </w:r>
                </w:p>
                <w:p w14:paraId="26108863" w14:textId="779327C8" w:rsidR="00D10035" w:rsidRPr="00D10035" w:rsidRDefault="00D10035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10035">
                    <w:rPr>
                      <w:rFonts w:ascii="Arial" w:hAnsi="Arial" w:cs="Arial"/>
                    </w:rPr>
                    <w:t>Estado</w:t>
                  </w:r>
                </w:p>
                <w:p w14:paraId="45ED2533" w14:textId="36996271" w:rsidR="00D10035" w:rsidRPr="00AB29DF" w:rsidRDefault="00D10035" w:rsidP="00CF1F40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firstLine="30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29DF">
                    <w:rPr>
                      <w:rFonts w:ascii="Arial" w:hAnsi="Arial" w:cs="Arial"/>
                      <w:color w:val="000000"/>
                    </w:rPr>
                    <w:t>Recibida</w:t>
                  </w:r>
                </w:p>
                <w:p w14:paraId="3BB0FF5A" w14:textId="76D523C3" w:rsidR="00D10035" w:rsidRPr="003D4864" w:rsidRDefault="00D10035" w:rsidP="00D10035">
                  <w:pPr>
                    <w:pStyle w:val="Prrafodelista"/>
                    <w:tabs>
                      <w:tab w:val="left" w:pos="1890"/>
                    </w:tabs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859A152" w14:textId="663048B1" w:rsidR="00A24274" w:rsidRPr="00D433F7" w:rsidRDefault="00D606D5" w:rsidP="00CF1F40">
                  <w:pPr>
                    <w:pStyle w:val="Prrafodelista"/>
                    <w:numPr>
                      <w:ilvl w:val="0"/>
                      <w:numId w:val="66"/>
                    </w:numPr>
                    <w:spacing w:before="120" w:after="120"/>
                    <w:ind w:left="75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433F7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Revisión de 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Registro de A</w:t>
                  </w:r>
                  <w:r w:rsidR="00A24274" w:rsidRPr="00D433F7">
                    <w:rPr>
                      <w:rFonts w:ascii="Arial" w:hAnsi="Arial" w:cs="Arial"/>
                      <w:color w:val="000000"/>
                    </w:rPr>
                    <w:t>ctualización</w:t>
                  </w:r>
                  <w:r w:rsidR="00EA72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484B0F">
                    <w:rPr>
                      <w:rFonts w:ascii="Arial" w:hAnsi="Arial" w:cs="Arial"/>
                      <w:color w:val="000000"/>
                    </w:rPr>
                    <w:t xml:space="preserve">del T.A. </w:t>
                  </w:r>
                  <w:r w:rsidR="00EA7240" w:rsidRPr="00EA7240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29521FFE" w14:textId="2AFB4BFC" w:rsidR="00A24274" w:rsidRPr="005657BA" w:rsidRDefault="00A24274" w:rsidP="00CF1F40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31241B11" w14:textId="0339E1CF" w:rsidR="0081792B" w:rsidRPr="00D433F7" w:rsidRDefault="00B736DF" w:rsidP="00CF1F40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presentante L</w:t>
                  </w:r>
                  <w:r w:rsidR="005657BA" w:rsidRPr="00D433F7">
                    <w:rPr>
                      <w:rFonts w:ascii="Arial" w:hAnsi="Arial" w:cs="Arial"/>
                      <w:color w:val="000000"/>
                    </w:rPr>
                    <w:t>egal</w:t>
                  </w:r>
                </w:p>
                <w:p w14:paraId="62EA24DE" w14:textId="49C6D5AC" w:rsidR="005657BA" w:rsidRPr="00D433F7" w:rsidRDefault="00D433F7" w:rsidP="00CF1F40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433F7">
                    <w:rPr>
                      <w:rFonts w:ascii="Arial" w:hAnsi="Arial" w:cs="Arial"/>
                      <w:color w:val="000000"/>
                    </w:rPr>
                    <w:t>Soporte D</w:t>
                  </w:r>
                  <w:r w:rsidR="0081792B" w:rsidRPr="00D433F7">
                    <w:rPr>
                      <w:rFonts w:ascii="Arial" w:hAnsi="Arial" w:cs="Arial"/>
                      <w:color w:val="000000"/>
                    </w:rPr>
                    <w:t xml:space="preserve">ocumental </w:t>
                  </w:r>
                  <w:r w:rsidR="005657BA" w:rsidRPr="00D433F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45514AC" w14:textId="340A30FE" w:rsidR="005B695A" w:rsidRPr="003D4864" w:rsidRDefault="005B695A" w:rsidP="005B695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56647F">
                    <w:rPr>
                      <w:rFonts w:ascii="Arial" w:hAnsi="Arial" w:cs="Arial"/>
                      <w:color w:val="000000"/>
                    </w:rPr>
                    <w:t>E</w:t>
                  </w:r>
                  <w:r w:rsidR="0056647F" w:rsidRPr="003D4864">
                    <w:rPr>
                      <w:rFonts w:ascii="Arial" w:hAnsi="Arial" w:cs="Arial"/>
                      <w:color w:val="000000"/>
                    </w:rPr>
                    <w:t>mpresa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se muestra en un inicio como predeterminada, con los siguientes elementos. </w:t>
                  </w:r>
                </w:p>
                <w:p w14:paraId="64C2E939" w14:textId="223C1613" w:rsidR="005B695A" w:rsidRPr="003D4864" w:rsidRDefault="005B695A" w:rsidP="005B695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</w:rPr>
                    <w:t xml:space="preserve">               Datos generales </w:t>
                  </w:r>
                </w:p>
                <w:p w14:paraId="71FC0D0D" w14:textId="7F1D5447" w:rsidR="005B695A" w:rsidRPr="003D4864" w:rsidRDefault="00B3743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Número de</w:t>
                  </w:r>
                  <w:r w:rsidR="005B695A" w:rsidRPr="003D4864">
                    <w:rPr>
                      <w:rFonts w:ascii="Arial" w:hAnsi="Arial" w:cs="Arial"/>
                      <w:color w:val="000000"/>
                    </w:rPr>
                    <w:t xml:space="preserve"> convocatoria </w:t>
                  </w:r>
                </w:p>
                <w:p w14:paraId="6D8D9CA3" w14:textId="77777777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del servicio </w:t>
                  </w:r>
                </w:p>
                <w:p w14:paraId="6CBF0F39" w14:textId="77777777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78B80134" w14:textId="63C358EE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emisión 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46131FB3" w14:textId="77777777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66B400F3" w14:textId="52DDD30D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Fecha de inicio de vigencia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 del </w:t>
                  </w:r>
                  <w:r w:rsidR="00D433F7"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22954BD6" w14:textId="73A78A6D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término de vigencia </w:t>
                  </w:r>
                  <w:r w:rsidR="00D433F7"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13A70EB6" w14:textId="77777777" w:rsidR="003720A1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Nombre de la empresa </w:t>
                  </w:r>
                </w:p>
                <w:p w14:paraId="00BD4513" w14:textId="4C3B7EAB" w:rsidR="005B695A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 </w:t>
                  </w:r>
                  <w:r w:rsidR="003720A1" w:rsidRPr="003D4864">
                    <w:rPr>
                      <w:rFonts w:ascii="Arial" w:hAnsi="Arial" w:cs="Arial"/>
                      <w:color w:val="000000"/>
                    </w:rPr>
                    <w:t>Domicilio fiscal para oír y recibir notificac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6085A67" w14:textId="739047C0" w:rsidR="003720A1" w:rsidRPr="003D4864" w:rsidRDefault="005B695A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*</w:t>
                  </w:r>
                  <w:r w:rsidRPr="00397DCE">
                    <w:rPr>
                      <w:rFonts w:ascii="Arial" w:hAnsi="Arial" w:cs="Arial"/>
                      <w:color w:val="000000" w:themeColor="text1"/>
                    </w:rPr>
                    <w:t>Correo</w:t>
                  </w:r>
                  <w:r w:rsidR="003720A1" w:rsidRPr="00397DCE">
                    <w:rPr>
                      <w:rFonts w:ascii="Arial" w:hAnsi="Arial" w:cs="Arial"/>
                      <w:color w:val="000000" w:themeColor="text1"/>
                    </w:rPr>
                    <w:t>(s) electrónico(s)</w:t>
                  </w:r>
                  <w:r w:rsidR="003D055E" w:rsidRPr="00397DCE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3D055E" w:rsidRPr="00397DCE">
                    <w:rPr>
                      <w:rFonts w:ascii="Arial" w:hAnsi="Arial" w:cs="Arial"/>
                      <w:color w:val="000000"/>
                    </w:rPr>
                    <w:t>para oír y recibir notificaciones</w:t>
                  </w:r>
                </w:p>
                <w:p w14:paraId="55C4A75A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Monto de capital social pagado</w:t>
                  </w:r>
                </w:p>
                <w:p w14:paraId="5A51B115" w14:textId="77777777" w:rsidR="003720A1" w:rsidRPr="003D4864" w:rsidRDefault="003720A1" w:rsidP="003720A1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</w:p>
                <w:p w14:paraId="0B03571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1A3196E7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7B76EB90" w14:textId="207B0863" w:rsidR="003720A1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2AFD84D9" w14:textId="15343B93" w:rsidR="002938D9" w:rsidRPr="003D4864" w:rsidRDefault="002938D9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igencia de la identificación</w:t>
                  </w:r>
                </w:p>
                <w:p w14:paraId="1C37F6BD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2A017B37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15E0BC8F" w14:textId="3F1D812C" w:rsidR="003720A1" w:rsidRPr="003D4864" w:rsidRDefault="00B46BAD" w:rsidP="00CF1F40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Ver </w:t>
                  </w:r>
                  <w:r w:rsidRPr="00397DCE">
                    <w:rPr>
                      <w:rFonts w:ascii="Arial" w:hAnsi="Arial" w:cs="Arial"/>
                      <w:color w:val="000000"/>
                    </w:rPr>
                    <w:t>D</w:t>
                  </w:r>
                  <w:r w:rsidR="003720A1" w:rsidRPr="00397DCE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  <w:r w:rsidR="003720A1" w:rsidRPr="00397DCE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073EDD" w:rsidRPr="00397DCE">
                    <w:rPr>
                      <w:rFonts w:ascii="Arial" w:hAnsi="Arial" w:cs="Arial"/>
                      <w:b/>
                      <w:color w:val="000000"/>
                    </w:rPr>
                    <w:t>7</w:t>
                  </w:r>
                  <w:r w:rsidR="00397DCE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9AE69AD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631906B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522441E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5401DC97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66786F3C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35503D98" w14:textId="77777777" w:rsidR="003720A1" w:rsidRPr="003D4864" w:rsidRDefault="003720A1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0B1DD804" w14:textId="04C0C3FB" w:rsidR="005B695A" w:rsidRPr="003D4864" w:rsidRDefault="009D3D96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lastRenderedPageBreak/>
                    <w:t>Botón Guardar</w:t>
                  </w:r>
                  <w:r w:rsidR="003720A1"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720A1" w:rsidRPr="003D4864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  <w:r w:rsidR="005B695A" w:rsidRPr="003D4864">
                    <w:rPr>
                      <w:rFonts w:ascii="Arial" w:hAnsi="Arial" w:cs="Arial"/>
                    </w:rPr>
                    <w:t xml:space="preserve">  </w:t>
                  </w:r>
                </w:p>
                <w:p w14:paraId="77F7988D" w14:textId="3470A541" w:rsidR="00A24274" w:rsidRDefault="00D606D5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433F7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A24274" w:rsidRPr="00D433F7">
                    <w:rPr>
                      <w:rFonts w:ascii="Arial" w:hAnsi="Arial" w:cs="Arial"/>
                      <w:color w:val="000000"/>
                    </w:rPr>
                    <w:t>Seguimiento</w:t>
                  </w:r>
                </w:p>
                <w:p w14:paraId="60808B73" w14:textId="0A89D147" w:rsidR="00D433F7" w:rsidRDefault="00D433F7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ictamen </w:t>
                  </w:r>
                  <w:r w:rsidR="000B2CB6">
                    <w:rPr>
                      <w:rFonts w:ascii="Arial" w:hAnsi="Arial" w:cs="Arial"/>
                      <w:color w:val="000000"/>
                    </w:rPr>
                    <w:t>J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rídico </w:t>
                  </w:r>
                </w:p>
                <w:p w14:paraId="4AB7D935" w14:textId="61664F6E" w:rsidR="000B2CB6" w:rsidRPr="00D433F7" w:rsidRDefault="000B2CB6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Emisión de Actualización </w:t>
                  </w:r>
                </w:p>
                <w:p w14:paraId="6877F0CB" w14:textId="1557A4CD" w:rsidR="00D433F7" w:rsidRPr="00D433F7" w:rsidRDefault="00D433F7" w:rsidP="00CF1F40">
                  <w:pPr>
                    <w:pStyle w:val="Prrafodelista"/>
                    <w:numPr>
                      <w:ilvl w:val="0"/>
                      <w:numId w:val="6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D433F7">
                    <w:rPr>
                      <w:rFonts w:ascii="Arial" w:hAnsi="Arial" w:cs="Arial"/>
                      <w:color w:val="000000"/>
                    </w:rPr>
                    <w:t xml:space="preserve">Documentos Electrónicos </w:t>
                  </w:r>
                  <w:r w:rsidRPr="00D433F7">
                    <w:rPr>
                      <w:rFonts w:ascii="Arial" w:hAnsi="Arial" w:cs="Arial"/>
                      <w:b/>
                      <w:color w:val="000000"/>
                    </w:rPr>
                    <w:t>(FA05)</w:t>
                  </w:r>
                </w:p>
                <w:p w14:paraId="43648FC8" w14:textId="3F693BEB" w:rsidR="002E24C6" w:rsidRPr="003D4864" w:rsidRDefault="002E24C6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="00A24274" w:rsidRPr="003D4864"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 w:rsidR="002B39A8"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13005" w:rsidRPr="003D4864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72B4B357" w14:textId="7A4B9EEA" w:rsidR="00B63F24" w:rsidRPr="003D4864" w:rsidRDefault="00D10035" w:rsidP="00565844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Nota: </w:t>
                  </w:r>
                  <w:r w:rsidRPr="00D10035">
                    <w:rPr>
                      <w:rFonts w:ascii="Arial" w:hAnsi="Arial" w:cs="Arial"/>
                      <w:color w:val="000000"/>
                    </w:rPr>
                    <w:t>El encabezado aplica para todas las pestaña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el campo estado y días transcurrido varía de acuerdo a la etapa del proceso.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  <w:tr w:rsidR="009E6F3C" w:rsidRPr="001B0BC7" w14:paraId="1E0137B3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3F482A2C" w14:textId="63BF7AD7" w:rsidR="009E6F3C" w:rsidRPr="001B0BC7" w:rsidRDefault="000A4DF7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lastRenderedPageBreak/>
                    <w:t>S</w:t>
                  </w:r>
                  <w:r w:rsidR="000E53BF" w:rsidRPr="001B0BC7">
                    <w:rPr>
                      <w:rFonts w:ascii="Arial" w:hAnsi="Arial" w:cs="Arial"/>
                    </w:rPr>
                    <w:t>elecciona la pestaña</w:t>
                  </w:r>
                  <w:r w:rsidR="0043549C" w:rsidRPr="001B0BC7">
                    <w:rPr>
                      <w:rFonts w:ascii="Arial" w:hAnsi="Arial" w:cs="Arial"/>
                    </w:rPr>
                    <w:t xml:space="preserve"> “</w:t>
                  </w:r>
                  <w:r w:rsidR="0043549C" w:rsidRPr="001B0BC7">
                    <w:rPr>
                      <w:rFonts w:ascii="Arial" w:hAnsi="Arial" w:cs="Arial"/>
                      <w:b/>
                    </w:rPr>
                    <w:t>Seguimiento</w:t>
                  </w:r>
                  <w:r w:rsidR="0043549C" w:rsidRPr="001B0BC7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37" w:type="dxa"/>
                </w:tcPr>
                <w:p w14:paraId="69880E20" w14:textId="6E65F8CD" w:rsidR="000A4DF7" w:rsidRDefault="00CB7D8A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0A4DF7" w:rsidRPr="001B0BC7">
                    <w:rPr>
                      <w:rFonts w:ascii="Arial" w:hAnsi="Arial" w:cs="Arial"/>
                      <w:color w:val="000000"/>
                    </w:rPr>
                    <w:t>pantalla “</w:t>
                  </w:r>
                  <w:r w:rsidR="00494A80"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="00494A80" w:rsidRPr="001B0B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 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>las siguientes secciones:</w:t>
                  </w:r>
                </w:p>
                <w:p w14:paraId="0506CDF1" w14:textId="77777777" w:rsidR="005500CF" w:rsidRPr="005500CF" w:rsidRDefault="005500CF" w:rsidP="005500CF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E86ACA1" w14:textId="750DC197" w:rsidR="009E0554" w:rsidRPr="005E7CBB" w:rsidRDefault="005E7CBB" w:rsidP="005E7CB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        </w:t>
                  </w:r>
                  <w:r w:rsidR="00067A1C" w:rsidRPr="005E7CBB">
                    <w:rPr>
                      <w:rFonts w:ascii="Arial" w:hAnsi="Arial" w:cs="Arial"/>
                      <w:color w:val="000000" w:themeColor="text1"/>
                    </w:rPr>
                    <w:t xml:space="preserve">Asignación </w:t>
                  </w:r>
                  <w:r w:rsidR="00067A1C" w:rsidRPr="00475DB6">
                    <w:rPr>
                      <w:rFonts w:ascii="Arial" w:hAnsi="Arial" w:cs="Arial"/>
                      <w:b/>
                      <w:color w:val="000000" w:themeColor="text1"/>
                    </w:rPr>
                    <w:t>(</w:t>
                  </w:r>
                  <w:r w:rsidR="007B4CCD" w:rsidRPr="00475DB6">
                    <w:rPr>
                      <w:rFonts w:ascii="Arial" w:hAnsi="Arial" w:cs="Arial"/>
                      <w:b/>
                      <w:color w:val="000000" w:themeColor="text1"/>
                    </w:rPr>
                    <w:t>RNA09</w:t>
                  </w:r>
                  <w:r w:rsidR="00067A1C" w:rsidRPr="00475DB6">
                    <w:rPr>
                      <w:rFonts w:ascii="Arial" w:hAnsi="Arial" w:cs="Arial"/>
                      <w:b/>
                      <w:color w:val="000000" w:themeColor="text1"/>
                    </w:rPr>
                    <w:t>)</w:t>
                  </w:r>
                </w:p>
                <w:p w14:paraId="5F5FCF09" w14:textId="5DE98609" w:rsidR="0043549C" w:rsidRPr="001B0BC7" w:rsidRDefault="0043549C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Jefe de departamento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 xml:space="preserve"> o Enlace </w:t>
                  </w:r>
                </w:p>
                <w:p w14:paraId="79968341" w14:textId="2BC20FF6" w:rsidR="0043549C" w:rsidRPr="001B0BC7" w:rsidRDefault="0043549C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Subadministrador</w:t>
                  </w:r>
                </w:p>
                <w:p w14:paraId="22304C67" w14:textId="5DD33132" w:rsidR="0090427F" w:rsidRPr="005E7CBB" w:rsidRDefault="009D3D96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5C6BBFCC" w14:textId="7D5DE885" w:rsidR="001E298A" w:rsidRPr="005E7CBB" w:rsidRDefault="005E7CBB" w:rsidP="005E7CB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="00E4258F" w:rsidRPr="005E7CBB">
                    <w:rPr>
                      <w:rFonts w:ascii="Arial" w:hAnsi="Arial" w:cs="Arial"/>
                      <w:color w:val="000000"/>
                    </w:rPr>
                    <w:t>Prevención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484B0F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 xml:space="preserve"> A</w:t>
                  </w:r>
                  <w:r w:rsidR="005500CF" w:rsidRPr="005E7CBB">
                    <w:rPr>
                      <w:rFonts w:ascii="Arial" w:hAnsi="Arial" w:cs="Arial"/>
                      <w:color w:val="000000"/>
                    </w:rPr>
                    <w:t>ctualización</w:t>
                  </w:r>
                  <w:r w:rsidR="001E298A" w:rsidRPr="005E7CB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1E298A" w:rsidRPr="00E020A4">
                    <w:rPr>
                      <w:rFonts w:ascii="Arial" w:hAnsi="Arial" w:cs="Arial"/>
                      <w:b/>
                      <w:color w:val="000000" w:themeColor="text1"/>
                    </w:rPr>
                    <w:t>(RNA43)</w:t>
                  </w:r>
                </w:p>
                <w:p w14:paraId="6AEF73CF" w14:textId="75F0A0DB" w:rsidR="005500CF" w:rsidRDefault="00CB7D8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I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 xml:space="preserve">nicial </w:t>
                  </w:r>
                </w:p>
                <w:p w14:paraId="57DFF3B8" w14:textId="5B86ADB3" w:rsidR="005500CF" w:rsidRDefault="00CB7D8A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F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 xml:space="preserve">inal </w:t>
                  </w:r>
                </w:p>
                <w:p w14:paraId="555CC056" w14:textId="6B103F43" w:rsidR="005500CF" w:rsidRDefault="005500CF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>Transcurrid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F3A57F5" w14:textId="3D76D385" w:rsidR="005500CF" w:rsidRDefault="003576AE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 xml:space="preserve"> de oficio </w:t>
                  </w:r>
                </w:p>
                <w:p w14:paraId="211CB49A" w14:textId="74FAAC7F" w:rsidR="005500CF" w:rsidRPr="00746D18" w:rsidRDefault="00055DCD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E7CBB">
                    <w:rPr>
                      <w:rFonts w:ascii="Arial" w:hAnsi="Arial" w:cs="Arial"/>
                      <w:color w:val="000000"/>
                    </w:rPr>
                    <w:t xml:space="preserve">Documentación faltante </w:t>
                  </w:r>
                  <w:r w:rsidR="00204F96" w:rsidRPr="00204F96">
                    <w:rPr>
                      <w:rFonts w:ascii="Arial" w:hAnsi="Arial" w:cs="Arial"/>
                      <w:b/>
                      <w:color w:val="000000"/>
                    </w:rPr>
                    <w:t>(RNA5</w:t>
                  </w:r>
                  <w:r w:rsidR="00E62ACF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204F96" w:rsidRPr="00204F9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FB86DDC" w14:textId="3EBB2353" w:rsidR="00746D18" w:rsidRPr="00746D18" w:rsidRDefault="00746D18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46D18">
                    <w:rPr>
                      <w:rFonts w:ascii="Arial" w:hAnsi="Arial" w:cs="Arial"/>
                      <w:color w:val="000000"/>
                    </w:rPr>
                    <w:t>Respuesta a la prevención de la actualizacion</w:t>
                  </w:r>
                </w:p>
                <w:p w14:paraId="422B7412" w14:textId="7382CF40" w:rsidR="005500CF" w:rsidRPr="003F7B53" w:rsidRDefault="009D3D96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204F96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0615FCE7" w14:textId="5403E408" w:rsidR="003F7B53" w:rsidRDefault="003F7B53" w:rsidP="003F7B53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Previsualizar </w:t>
                  </w:r>
                  <w:r w:rsidR="002E0E2D" w:rsidRPr="002E0E2D">
                    <w:rPr>
                      <w:rFonts w:ascii="Arial" w:hAnsi="Arial" w:cs="Arial"/>
                      <w:b/>
                      <w:color w:val="000000"/>
                    </w:rPr>
                    <w:t>(FA06)</w:t>
                  </w:r>
                </w:p>
                <w:p w14:paraId="35296DB6" w14:textId="36FEBCA8" w:rsidR="005500CF" w:rsidRDefault="00204F96" w:rsidP="00CF1F4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AD5D73">
                    <w:rPr>
                      <w:rFonts w:ascii="Arial" w:hAnsi="Arial" w:cs="Arial"/>
                      <w:color w:val="000000"/>
                    </w:rPr>
                    <w:t>F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irmar </w:t>
                  </w:r>
                </w:p>
                <w:p w14:paraId="20D755C6" w14:textId="77777777" w:rsidR="00A40711" w:rsidRPr="001B0BC7" w:rsidRDefault="00A40711" w:rsidP="00A40711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BAD3DF9" w14:textId="77777777" w:rsidR="006235F6" w:rsidRDefault="000A4DF7" w:rsidP="006235F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B7AE9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="00A24274"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B7AE9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 w:rsidR="0087028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13005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282E946F" w14:textId="52588436" w:rsidR="00FC6808" w:rsidRPr="00FC6808" w:rsidRDefault="00FC6808" w:rsidP="00FC6808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*</w:t>
                  </w:r>
                  <w:r w:rsidRPr="00FC6808">
                    <w:rPr>
                      <w:rFonts w:ascii="Arial" w:hAnsi="Arial" w:cs="Arial"/>
                      <w:b/>
                      <w:color w:val="000000"/>
                    </w:rPr>
                    <w:t>Not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: </w:t>
                  </w:r>
                  <w:r w:rsidR="000D7D60">
                    <w:rPr>
                      <w:rFonts w:ascii="Arial" w:hAnsi="Arial" w:cs="Arial"/>
                      <w:color w:val="000000"/>
                    </w:rPr>
                    <w:t>Todos los campos son obligatorios</w:t>
                  </w:r>
                </w:p>
              </w:tc>
            </w:tr>
            <w:tr w:rsidR="00B32D38" w:rsidRPr="001B0BC7" w14:paraId="654D4990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44465869" w14:textId="7A15A66C" w:rsidR="00B32D38" w:rsidRDefault="00B32D38" w:rsidP="003B26C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EA7240">
                    <w:rPr>
                      <w:rFonts w:ascii="Arial" w:hAnsi="Arial" w:cs="Arial"/>
                    </w:rPr>
                    <w:t xml:space="preserve"> el</w:t>
                  </w:r>
                  <w:r>
                    <w:rPr>
                      <w:rFonts w:ascii="Arial" w:hAnsi="Arial" w:cs="Arial"/>
                    </w:rPr>
                    <w:t xml:space="preserve"> nombre de </w:t>
                  </w:r>
                  <w:r w:rsidR="00EA7240">
                    <w:rPr>
                      <w:rFonts w:ascii="Arial" w:hAnsi="Arial" w:cs="Arial"/>
                    </w:rPr>
                    <w:t xml:space="preserve">los </w:t>
                  </w:r>
                  <w:r w:rsidR="00F43758">
                    <w:rPr>
                      <w:rFonts w:ascii="Arial" w:hAnsi="Arial" w:cs="Arial"/>
                    </w:rPr>
                    <w:t>responsabl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EA7240">
                    <w:rPr>
                      <w:rFonts w:ascii="Arial" w:hAnsi="Arial" w:cs="Arial"/>
                    </w:rPr>
                    <w:t xml:space="preserve"> del seguimiento de la actualización, </w:t>
                  </w:r>
                  <w:r>
                    <w:rPr>
                      <w:rFonts w:ascii="Arial" w:hAnsi="Arial" w:cs="Arial"/>
                    </w:rPr>
                    <w:t xml:space="preserve">en la sección </w:t>
                  </w:r>
                  <w:r w:rsidRPr="00B32D38">
                    <w:rPr>
                      <w:rFonts w:ascii="Arial" w:hAnsi="Arial" w:cs="Arial"/>
                      <w:b/>
                    </w:rPr>
                    <w:t>“Asignación”</w:t>
                  </w:r>
                </w:p>
              </w:tc>
              <w:tc>
                <w:tcPr>
                  <w:tcW w:w="5137" w:type="dxa"/>
                </w:tcPr>
                <w:p w14:paraId="59BA90AE" w14:textId="77777777" w:rsidR="00B32D38" w:rsidRPr="00B924C5" w:rsidRDefault="00B32D38" w:rsidP="00F43758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F53547" w:rsidRPr="001B0BC7" w14:paraId="7B83EF41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1E1A298B" w14:textId="01F39251" w:rsidR="00F53547" w:rsidRPr="003B26C6" w:rsidRDefault="00F53547" w:rsidP="00B32D38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B26C6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 xml:space="preserve">elecciona la opción </w:t>
                  </w:r>
                  <w:r w:rsidRPr="003B26C6">
                    <w:rPr>
                      <w:rFonts w:ascii="Arial" w:hAnsi="Arial" w:cs="Arial"/>
                    </w:rPr>
                    <w:t xml:space="preserve"> </w:t>
                  </w:r>
                  <w:r w:rsidRPr="003B26C6">
                    <w:rPr>
                      <w:rFonts w:ascii="Arial" w:hAnsi="Arial" w:cs="Arial"/>
                      <w:b/>
                    </w:rPr>
                    <w:t>“Guardar”.</w:t>
                  </w:r>
                </w:p>
              </w:tc>
              <w:tc>
                <w:tcPr>
                  <w:tcW w:w="5137" w:type="dxa"/>
                </w:tcPr>
                <w:p w14:paraId="6325B36E" w14:textId="77777777" w:rsidR="00311107" w:rsidRPr="00311107" w:rsidRDefault="00311107" w:rsidP="0031110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311107">
                    <w:rPr>
                      <w:rFonts w:ascii="Arial" w:hAnsi="Arial" w:cs="Arial"/>
                      <w:b/>
                      <w:color w:val="000000"/>
                    </w:rPr>
                    <w:t>(MSG04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>con los bot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C1F16F0" w14:textId="2CE62038" w:rsidR="00311107" w:rsidRPr="00311107" w:rsidRDefault="002E0E2D" w:rsidP="00CF1F40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11107" w:rsidRPr="00311107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="00311107" w:rsidRPr="00946B20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946B20" w:rsidRPr="00946B20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3CFA996A" w14:textId="40CA6BA6" w:rsidR="00311107" w:rsidRPr="00311107" w:rsidRDefault="002E0E2D" w:rsidP="00CF1F40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11107" w:rsidRPr="00311107"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  <w:p w14:paraId="6CB87596" w14:textId="475903FB" w:rsidR="00311107" w:rsidRPr="00311107" w:rsidRDefault="00311107" w:rsidP="00311107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B3655" w:rsidRPr="001B0BC7" w14:paraId="3D6B864A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2FC28B8B" w14:textId="1380F325" w:rsidR="00BB3655" w:rsidRPr="003B26C6" w:rsidRDefault="00F53547" w:rsidP="00F5354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r</w:t>
                  </w:r>
                  <w:r w:rsidR="00311107">
                    <w:rPr>
                      <w:rFonts w:ascii="Arial" w:hAnsi="Arial" w:cs="Arial"/>
                    </w:rPr>
                    <w:t xml:space="preserve"> </w:t>
                  </w:r>
                  <w:r w:rsidR="00311107" w:rsidRPr="000D7D60">
                    <w:rPr>
                      <w:rFonts w:ascii="Arial" w:hAnsi="Arial" w:cs="Arial"/>
                    </w:rPr>
                    <w:t>o</w:t>
                  </w:r>
                  <w:r w:rsidRPr="00311107">
                    <w:rPr>
                      <w:rFonts w:ascii="Arial" w:hAnsi="Arial" w:cs="Arial"/>
                    </w:rPr>
                    <w:t>pción</w:t>
                  </w:r>
                  <w:r w:rsidRPr="00F5354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311107">
                    <w:rPr>
                      <w:rFonts w:ascii="Arial" w:hAnsi="Arial" w:cs="Arial"/>
                      <w:b/>
                    </w:rPr>
                    <w:t>“C</w:t>
                  </w:r>
                  <w:r w:rsidRPr="00F53547">
                    <w:rPr>
                      <w:rFonts w:ascii="Arial" w:hAnsi="Arial" w:cs="Arial"/>
                      <w:b/>
                    </w:rPr>
                    <w:t>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37" w:type="dxa"/>
                </w:tcPr>
                <w:p w14:paraId="4DAC4675" w14:textId="6A4D66D9" w:rsidR="0087028F" w:rsidRDefault="0043549C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924C5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87028F">
                    <w:rPr>
                      <w:rFonts w:ascii="Arial" w:hAnsi="Arial" w:cs="Arial"/>
                      <w:color w:val="000000"/>
                    </w:rPr>
                    <w:t>:</w:t>
                  </w:r>
                  <w:r w:rsidR="00D8203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4240781" w14:textId="2F0023F3" w:rsidR="0087028F" w:rsidRPr="0087028F" w:rsidRDefault="0087028F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</w:t>
                  </w:r>
                  <w:r w:rsidR="0043549C" w:rsidRPr="0087028F">
                    <w:rPr>
                      <w:rFonts w:ascii="Arial" w:hAnsi="Arial" w:cs="Arial"/>
                      <w:color w:val="000000"/>
                    </w:rPr>
                    <w:t xml:space="preserve">os campos </w:t>
                  </w:r>
                  <w:r w:rsidR="00EA7240">
                    <w:rPr>
                      <w:rFonts w:ascii="Arial" w:hAnsi="Arial" w:cs="Arial"/>
                      <w:color w:val="000000"/>
                    </w:rPr>
                    <w:t xml:space="preserve">obligatorios fueron registrados </w:t>
                  </w:r>
                  <w:r w:rsidR="00EA7240" w:rsidRPr="0087028F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AB1AB6" w:rsidRPr="0087028F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D8744F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8574D0" w:rsidRPr="0087028F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408247AC" w14:textId="6B8B63C6" w:rsidR="00510016" w:rsidRPr="00510016" w:rsidRDefault="0087028F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caso de que la validación sea correcta g</w:t>
                  </w:r>
                  <w:r w:rsidR="00956A2C" w:rsidRPr="0087028F">
                    <w:rPr>
                      <w:rFonts w:ascii="Arial" w:hAnsi="Arial" w:cs="Arial"/>
                      <w:color w:val="000000"/>
                    </w:rPr>
                    <w:t xml:space="preserve">uarda el registro y muestra el mensaje </w:t>
                  </w:r>
                  <w:r w:rsidR="00A40711" w:rsidRPr="0087028F">
                    <w:rPr>
                      <w:rFonts w:ascii="Arial" w:hAnsi="Arial" w:cs="Arial"/>
                      <w:color w:val="000000"/>
                    </w:rPr>
                    <w:t>(</w:t>
                  </w:r>
                  <w:r w:rsidR="00A40711" w:rsidRPr="0087028F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B5585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AB1AB6" w:rsidRPr="0087028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857E5B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1A762DB" w14:textId="786CCD1C" w:rsidR="00413F5D" w:rsidRPr="00413F5D" w:rsidRDefault="00857E5B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mbia </w:t>
                  </w:r>
                  <w:r w:rsidR="001F6B23">
                    <w:rPr>
                      <w:rFonts w:ascii="Arial" w:hAnsi="Arial" w:cs="Arial"/>
                    </w:rPr>
                    <w:t>el</w:t>
                  </w:r>
                  <w:r w:rsidR="003B26C6">
                    <w:rPr>
                      <w:rFonts w:ascii="Arial" w:hAnsi="Arial" w:cs="Arial"/>
                    </w:rPr>
                    <w:t xml:space="preserve"> trámite de actualización del título </w:t>
                  </w:r>
                  <w:r>
                    <w:rPr>
                      <w:rFonts w:ascii="Arial" w:hAnsi="Arial" w:cs="Arial"/>
                    </w:rPr>
                    <w:t>a</w:t>
                  </w:r>
                  <w:r w:rsidR="003B26C6">
                    <w:rPr>
                      <w:rFonts w:ascii="Arial" w:hAnsi="Arial" w:cs="Arial"/>
                    </w:rPr>
                    <w:t xml:space="preserve"> estado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876951">
                    <w:rPr>
                      <w:rFonts w:ascii="Arial" w:hAnsi="Arial" w:cs="Arial"/>
                      <w:b/>
                    </w:rPr>
                    <w:t>“A</w:t>
                  </w:r>
                  <w:r w:rsidR="003B26C6">
                    <w:rPr>
                      <w:rFonts w:ascii="Arial" w:hAnsi="Arial" w:cs="Arial"/>
                      <w:b/>
                    </w:rPr>
                    <w:t>signada</w:t>
                  </w:r>
                  <w:r w:rsidR="006E60B5">
                    <w:rPr>
                      <w:rFonts w:ascii="Arial" w:hAnsi="Arial" w:cs="Arial"/>
                      <w:b/>
                    </w:rPr>
                    <w:t>”</w:t>
                  </w:r>
                  <w:r w:rsidR="00413F5D">
                    <w:rPr>
                      <w:rFonts w:ascii="Arial" w:hAnsi="Arial" w:cs="Arial"/>
                      <w:b/>
                    </w:rPr>
                    <w:t xml:space="preserve">, </w:t>
                  </w:r>
                  <w:r w:rsidR="00413F5D" w:rsidRPr="00413F5D">
                    <w:rPr>
                      <w:rFonts w:ascii="Arial" w:hAnsi="Arial" w:cs="Arial"/>
                    </w:rPr>
                    <w:t xml:space="preserve">siendo ahora la ubicación de este trámite en la </w:t>
                  </w:r>
                  <w:r w:rsidR="00EA7240">
                    <w:rPr>
                      <w:rFonts w:ascii="Arial" w:hAnsi="Arial" w:cs="Arial"/>
                    </w:rPr>
                    <w:t>pestaña de</w:t>
                  </w:r>
                  <w:r w:rsidR="00413F5D" w:rsidRPr="00413F5D">
                    <w:rPr>
                      <w:rFonts w:ascii="Arial" w:hAnsi="Arial" w:cs="Arial"/>
                    </w:rPr>
                    <w:t xml:space="preserve"> </w:t>
                  </w:r>
                  <w:r w:rsidR="00537E33">
                    <w:rPr>
                      <w:rFonts w:ascii="Arial" w:hAnsi="Arial" w:cs="Arial"/>
                    </w:rPr>
                    <w:t>seguimiento</w:t>
                  </w:r>
                </w:p>
                <w:p w14:paraId="04AC49AB" w14:textId="26AF9997" w:rsidR="009B7AE9" w:rsidRPr="005A6814" w:rsidRDefault="008574D0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En caso de que la asignación ya se haya aplicado muestra </w:t>
                  </w:r>
                  <w:r w:rsidRPr="001B0BC7">
                    <w:rPr>
                      <w:rFonts w:ascii="Arial" w:hAnsi="Arial" w:cs="Arial"/>
                      <w:b/>
                    </w:rPr>
                    <w:t>(MSG</w:t>
                  </w:r>
                  <w:r w:rsidR="00C533BD" w:rsidRPr="001B0BC7">
                    <w:rPr>
                      <w:rFonts w:ascii="Arial" w:hAnsi="Arial" w:cs="Arial"/>
                      <w:b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</w:rPr>
                    <w:t>1)</w:t>
                  </w:r>
                  <w:r w:rsidR="006E60B5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  <w:p w14:paraId="65E0E53D" w14:textId="441DFAD1" w:rsidR="00510016" w:rsidRPr="00EA7240" w:rsidRDefault="005A6814" w:rsidP="00CF1F4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7240">
                    <w:rPr>
                      <w:rFonts w:ascii="Arial" w:hAnsi="Arial" w:cs="Arial"/>
                    </w:rPr>
                    <w:t xml:space="preserve">Envía notificación </w:t>
                  </w:r>
                  <w:r w:rsidR="00824547">
                    <w:rPr>
                      <w:rFonts w:ascii="Arial" w:hAnsi="Arial" w:cs="Arial"/>
                    </w:rPr>
                    <w:t xml:space="preserve">vía correo electrónico a las </w:t>
                  </w:r>
                  <w:r w:rsidR="00E020A4">
                    <w:rPr>
                      <w:rFonts w:ascii="Arial" w:hAnsi="Arial" w:cs="Arial"/>
                    </w:rPr>
                    <w:t xml:space="preserve">partes </w:t>
                  </w:r>
                  <w:r w:rsidR="00824547">
                    <w:rPr>
                      <w:rFonts w:ascii="Arial" w:hAnsi="Arial" w:cs="Arial"/>
                    </w:rPr>
                    <w:t>involucradas</w:t>
                  </w:r>
                  <w:r w:rsidR="00510016" w:rsidRPr="00EA7240">
                    <w:rPr>
                      <w:rFonts w:ascii="Arial" w:hAnsi="Arial" w:cs="Arial"/>
                    </w:rPr>
                    <w:t>,</w:t>
                  </w:r>
                  <w:r w:rsidR="00510016" w:rsidRPr="00EA7240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510016" w:rsidRPr="00EA7240">
                    <w:rPr>
                      <w:rFonts w:ascii="Arial" w:hAnsi="Arial" w:cs="Arial"/>
                      <w:b/>
                      <w:color w:val="000000" w:themeColor="text1"/>
                    </w:rPr>
                    <w:t>(RNA07)</w:t>
                  </w:r>
                  <w:r w:rsidR="00510016" w:rsidRPr="00EA7240">
                    <w:rPr>
                      <w:rFonts w:ascii="Arial" w:hAnsi="Arial" w:cs="Arial"/>
                      <w:color w:val="000000" w:themeColor="text1"/>
                    </w:rPr>
                    <w:t>.</w:t>
                  </w:r>
                  <w:r w:rsidR="00510016">
                    <w:t xml:space="preserve"> </w:t>
                  </w:r>
                </w:p>
                <w:p w14:paraId="4C42E582" w14:textId="3FD47B93" w:rsidR="009B7AE9" w:rsidRPr="009B7AE9" w:rsidRDefault="009B7AE9" w:rsidP="00857E5B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1655C8" w:rsidRPr="001B0BC7" w14:paraId="5FEC128A" w14:textId="77777777" w:rsidTr="00927C7D">
              <w:trPr>
                <w:cantSplit/>
                <w:trHeight w:val="585"/>
              </w:trPr>
              <w:tc>
                <w:tcPr>
                  <w:tcW w:w="2740" w:type="dxa"/>
                </w:tcPr>
                <w:p w14:paraId="610BAB75" w14:textId="77777777" w:rsidR="001655C8" w:rsidRPr="001B0BC7" w:rsidRDefault="001655C8" w:rsidP="001655C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37" w:type="dxa"/>
                </w:tcPr>
                <w:p w14:paraId="17BD9AE5" w14:textId="77777777" w:rsidR="001655C8" w:rsidRPr="001B0BC7" w:rsidRDefault="00494A80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</w:t>
                  </w:r>
                  <w:r w:rsidR="001655C8" w:rsidRPr="001B0BC7">
                    <w:rPr>
                      <w:rFonts w:ascii="Arial" w:hAnsi="Arial" w:cs="Arial"/>
                      <w:color w:val="000000"/>
                    </w:rPr>
                    <w:t xml:space="preserve"> Caso de uso</w:t>
                  </w:r>
                </w:p>
              </w:tc>
            </w:tr>
          </w:tbl>
          <w:p w14:paraId="7A1C5776" w14:textId="78A88340" w:rsidR="00D606D5" w:rsidRPr="001B0BC7" w:rsidRDefault="00D606D5" w:rsidP="00D8458E">
            <w:pPr>
              <w:rPr>
                <w:rFonts w:ascii="Arial" w:hAnsi="Arial" w:cs="Arial"/>
              </w:rPr>
            </w:pPr>
          </w:p>
        </w:tc>
      </w:tr>
      <w:tr w:rsidR="00CE5549" w:rsidRPr="001B0BC7" w14:paraId="2A116846" w14:textId="77777777" w:rsidTr="00CE6ADE">
        <w:tc>
          <w:tcPr>
            <w:tcW w:w="8211" w:type="dxa"/>
            <w:shd w:val="clear" w:color="auto" w:fill="auto"/>
          </w:tcPr>
          <w:p w14:paraId="34D35284" w14:textId="77777777" w:rsidR="00CE5549" w:rsidRPr="001B0BC7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1B0BC7" w14:paraId="5E9E9D66" w14:textId="77777777" w:rsidTr="00CE6ADE">
        <w:tc>
          <w:tcPr>
            <w:tcW w:w="8211" w:type="dxa"/>
            <w:shd w:val="clear" w:color="auto" w:fill="C0C0C0"/>
          </w:tcPr>
          <w:p w14:paraId="78DA027E" w14:textId="130B1A23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9" w:name="_Toc20320426"/>
            <w:r w:rsidRPr="001B0BC7">
              <w:rPr>
                <w:sz w:val="24"/>
                <w:szCs w:val="24"/>
                <w:lang w:val="es-MX"/>
              </w:rPr>
              <w:t>7. Flujos alternos</w:t>
            </w:r>
            <w:bookmarkEnd w:id="9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B99FB29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0B9F86EB" w14:textId="08C10D39" w:rsidR="00E73B9D" w:rsidRDefault="00E73B9D" w:rsidP="00E73B9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857261B" w14:textId="7F757E85" w:rsidR="00510016" w:rsidRDefault="00824547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1_Revisió</w:t>
            </w:r>
            <w:r w:rsidR="00CB7D8A">
              <w:rPr>
                <w:rFonts w:ascii="Arial" w:hAnsi="Arial" w:cs="Arial"/>
                <w:b/>
                <w:i w:val="0"/>
                <w:vanish w:val="0"/>
                <w:color w:val="000000"/>
              </w:rPr>
              <w:t>n de</w:t>
            </w:r>
            <w:r w:rsidR="000D7D60">
              <w:rPr>
                <w:rFonts w:ascii="Arial" w:hAnsi="Arial" w:cs="Arial"/>
                <w:b/>
                <w:i w:val="0"/>
                <w:vanish w:val="0"/>
                <w:color w:val="000000"/>
              </w:rPr>
              <w:t>l</w:t>
            </w:r>
            <w:r w:rsidR="00CB7D8A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Registro de </w:t>
            </w:r>
            <w:r w:rsidR="000D7D60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la </w:t>
            </w:r>
            <w:r w:rsidR="00CB7D8A">
              <w:rPr>
                <w:rFonts w:ascii="Arial" w:hAnsi="Arial" w:cs="Arial"/>
                <w:b/>
                <w:i w:val="0"/>
                <w:vanish w:val="0"/>
                <w:color w:val="000000"/>
              </w:rPr>
              <w:t>A</w:t>
            </w:r>
            <w:r w:rsidR="00510016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ctualización </w:t>
            </w:r>
            <w:r w:rsidR="000D7D60">
              <w:rPr>
                <w:rFonts w:ascii="Arial" w:hAnsi="Arial" w:cs="Arial"/>
                <w:b/>
                <w:i w:val="0"/>
                <w:vanish w:val="0"/>
                <w:color w:val="000000"/>
              </w:rPr>
              <w:t>del T.A.</w:t>
            </w:r>
          </w:p>
          <w:p w14:paraId="6FB84CD0" w14:textId="356EFD96" w:rsidR="00510016" w:rsidRDefault="00510016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22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04"/>
              <w:gridCol w:w="4760"/>
            </w:tblGrid>
            <w:tr w:rsidR="00BC392B" w:rsidRPr="00EF08EC" w14:paraId="18F97689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0668A554" w14:textId="77777777" w:rsidR="00510016" w:rsidRPr="00EF08EC" w:rsidRDefault="00510016" w:rsidP="0051001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60" w:type="dxa"/>
                </w:tcPr>
                <w:p w14:paraId="779B397D" w14:textId="77777777" w:rsidR="00510016" w:rsidRPr="00EF08EC" w:rsidRDefault="00510016" w:rsidP="0051001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E7CBB" w:rsidRPr="00EF08EC" w14:paraId="417FC667" w14:textId="77777777" w:rsidTr="00E87868">
              <w:trPr>
                <w:trHeight w:val="585"/>
              </w:trPr>
              <w:tc>
                <w:tcPr>
                  <w:tcW w:w="3004" w:type="dxa"/>
                </w:tcPr>
                <w:p w14:paraId="6DF4C275" w14:textId="4D95B289" w:rsidR="005E7CBB" w:rsidRPr="00EF08EC" w:rsidRDefault="005E7CBB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E803F3">
                    <w:rPr>
                      <w:rFonts w:ascii="Arial" w:hAnsi="Arial" w:cs="Arial"/>
                    </w:rPr>
                    <w:t xml:space="preserve">  la</w:t>
                  </w:r>
                  <w:r>
                    <w:rPr>
                      <w:rFonts w:ascii="Arial" w:hAnsi="Arial" w:cs="Arial"/>
                    </w:rPr>
                    <w:t xml:space="preserve"> pestaña </w:t>
                  </w:r>
                  <w:r w:rsidR="00E803F3" w:rsidRPr="00EA7240">
                    <w:rPr>
                      <w:rFonts w:ascii="Arial" w:hAnsi="Arial" w:cs="Arial"/>
                      <w:b/>
                    </w:rPr>
                    <w:t>“</w:t>
                  </w:r>
                  <w:r w:rsidR="00EA7240" w:rsidRPr="00EA7240">
                    <w:rPr>
                      <w:rFonts w:ascii="Arial" w:hAnsi="Arial" w:cs="Arial"/>
                      <w:b/>
                      <w:color w:val="000000"/>
                    </w:rPr>
                    <w:t>Revisión de Registro de Actualización</w:t>
                  </w:r>
                  <w:r w:rsidR="00E803F3" w:rsidRPr="00EA724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60" w:type="dxa"/>
                </w:tcPr>
                <w:p w14:paraId="64812EB3" w14:textId="64EBC3D0" w:rsidR="00EA7240" w:rsidRDefault="005E7CBB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37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6DB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E966DB">
                    <w:rPr>
                      <w:rFonts w:ascii="Arial" w:hAnsi="Arial" w:cs="Arial"/>
                      <w:b/>
                      <w:color w:val="000000"/>
                    </w:rPr>
                    <w:t>“Registro de</w:t>
                  </w:r>
                  <w:r w:rsidR="00EB6564">
                    <w:rPr>
                      <w:rFonts w:ascii="Arial" w:hAnsi="Arial" w:cs="Arial"/>
                      <w:b/>
                      <w:color w:val="000000"/>
                    </w:rPr>
                    <w:t xml:space="preserve"> la</w:t>
                  </w:r>
                  <w:r w:rsidRPr="00E966DB">
                    <w:rPr>
                      <w:rFonts w:ascii="Arial" w:hAnsi="Arial" w:cs="Arial"/>
                      <w:b/>
                      <w:color w:val="000000"/>
                    </w:rPr>
                    <w:t xml:space="preserve"> actualización” </w:t>
                  </w:r>
                  <w:r w:rsidRPr="00E966DB">
                    <w:rPr>
                      <w:rFonts w:ascii="Arial" w:hAnsi="Arial" w:cs="Arial"/>
                      <w:color w:val="000000"/>
                    </w:rPr>
                    <w:t xml:space="preserve">con las </w:t>
                  </w:r>
                  <w:r w:rsidR="00EA7240" w:rsidRPr="00E966DB">
                    <w:rPr>
                      <w:rFonts w:ascii="Arial" w:hAnsi="Arial" w:cs="Arial"/>
                      <w:color w:val="000000"/>
                    </w:rPr>
                    <w:t xml:space="preserve">siguientes </w:t>
                  </w:r>
                  <w:r w:rsidR="00EA7240">
                    <w:rPr>
                      <w:rFonts w:ascii="Arial" w:hAnsi="Arial" w:cs="Arial"/>
                      <w:color w:val="000000"/>
                    </w:rPr>
                    <w:t xml:space="preserve">secciones: </w:t>
                  </w:r>
                </w:p>
                <w:p w14:paraId="57D160DC" w14:textId="7D2BC94B" w:rsidR="005E7CBB" w:rsidRPr="00E966DB" w:rsidRDefault="005E7CBB" w:rsidP="00D10035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966DB">
                    <w:rPr>
                      <w:rFonts w:ascii="Arial" w:hAnsi="Arial" w:cs="Arial"/>
                    </w:rPr>
                    <w:t xml:space="preserve">       </w:t>
                  </w:r>
                </w:p>
                <w:p w14:paraId="049AA742" w14:textId="423F971E" w:rsidR="00EA7240" w:rsidRPr="00D10035" w:rsidRDefault="00EA7240" w:rsidP="00CF1F40">
                  <w:pPr>
                    <w:pStyle w:val="Prrafodelista"/>
                    <w:numPr>
                      <w:ilvl w:val="0"/>
                      <w:numId w:val="6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10035">
                    <w:rPr>
                      <w:rFonts w:ascii="Arial" w:hAnsi="Arial" w:cs="Arial"/>
                      <w:color w:val="000000"/>
                    </w:rPr>
                    <w:t>Pestaña Revisión de</w:t>
                  </w:r>
                  <w:r w:rsidR="000D7D60">
                    <w:rPr>
                      <w:rFonts w:ascii="Arial" w:hAnsi="Arial" w:cs="Arial"/>
                      <w:color w:val="000000"/>
                    </w:rPr>
                    <w:t>l</w:t>
                  </w:r>
                  <w:r w:rsidRPr="00D10035">
                    <w:rPr>
                      <w:rFonts w:ascii="Arial" w:hAnsi="Arial" w:cs="Arial"/>
                      <w:color w:val="000000"/>
                    </w:rPr>
                    <w:t xml:space="preserve"> Registro de </w:t>
                  </w:r>
                  <w:r w:rsidR="000D7D60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Pr="00D10035"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</w:p>
                <w:p w14:paraId="3C0F4C0B" w14:textId="7C70C14B" w:rsidR="00EA7240" w:rsidRPr="005657BA" w:rsidRDefault="00EA7240" w:rsidP="00CF1F40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31E51D43" w14:textId="116B985F" w:rsidR="00EA7240" w:rsidRPr="00D433F7" w:rsidRDefault="00EA7240" w:rsidP="00CF1F40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Representante L</w:t>
                  </w:r>
                  <w:r w:rsidRPr="00D433F7">
                    <w:rPr>
                      <w:rFonts w:ascii="Arial" w:hAnsi="Arial" w:cs="Arial"/>
                      <w:color w:val="000000"/>
                    </w:rPr>
                    <w:t>egal</w:t>
                  </w:r>
                </w:p>
                <w:p w14:paraId="3DA04FF5" w14:textId="1782622C" w:rsidR="00EA7240" w:rsidRPr="00D433F7" w:rsidRDefault="00EA7240" w:rsidP="00CF1F40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D433F7">
                    <w:rPr>
                      <w:rFonts w:ascii="Arial" w:hAnsi="Arial" w:cs="Arial"/>
                      <w:color w:val="000000"/>
                    </w:rPr>
                    <w:t xml:space="preserve">Soporte Documental  </w:t>
                  </w:r>
                </w:p>
                <w:p w14:paraId="4A2841D2" w14:textId="77777777" w:rsidR="00EA7240" w:rsidRPr="003D4864" w:rsidRDefault="00EA7240" w:rsidP="00EA7240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>
                    <w:rPr>
                      <w:rFonts w:ascii="Arial" w:hAnsi="Arial" w:cs="Arial"/>
                      <w:color w:val="000000"/>
                    </w:rPr>
                    <w:t>“E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mpresa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se muestra en un inicio como predeterminada, con los siguientes elementos. </w:t>
                  </w:r>
                </w:p>
                <w:p w14:paraId="6DF4D241" w14:textId="77777777" w:rsidR="003B5B5E" w:rsidRPr="003D4864" w:rsidRDefault="00EA7240" w:rsidP="003B5B5E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</w:rPr>
                    <w:t xml:space="preserve">               </w:t>
                  </w:r>
                  <w:r w:rsidR="003B5B5E" w:rsidRPr="003D4864">
                    <w:rPr>
                      <w:rFonts w:ascii="Arial" w:hAnsi="Arial" w:cs="Arial"/>
                    </w:rPr>
                    <w:t xml:space="preserve">Datos generales </w:t>
                  </w:r>
                </w:p>
                <w:p w14:paraId="6432ED37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convocatoria </w:t>
                  </w:r>
                </w:p>
                <w:p w14:paraId="10C33C8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del servicio </w:t>
                  </w:r>
                </w:p>
                <w:p w14:paraId="2CF525CA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53B772B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emisi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3FB81F55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1596E5B6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Fecha de inicio de vigenci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58F724D2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término de vigenc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1C4C84DA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Nombre de la empresa </w:t>
                  </w:r>
                </w:p>
                <w:p w14:paraId="3E915CA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 Domicilio fiscal para oír y recibir notificaciones </w:t>
                  </w:r>
                </w:p>
                <w:p w14:paraId="28B27ECB" w14:textId="77777777" w:rsidR="003D055E" w:rsidRPr="003D4864" w:rsidRDefault="003B5B5E" w:rsidP="003D055E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*Correo(s) electrónico(s)</w:t>
                  </w:r>
                  <w:r w:rsidR="003D055E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3D055E" w:rsidRPr="003D4864">
                    <w:rPr>
                      <w:rFonts w:ascii="Arial" w:hAnsi="Arial" w:cs="Arial"/>
                      <w:color w:val="000000"/>
                    </w:rPr>
                    <w:t xml:space="preserve">para oír y recibir notificaciones </w:t>
                  </w:r>
                </w:p>
                <w:p w14:paraId="0327E0E7" w14:textId="17A4D338" w:rsidR="003B5B5E" w:rsidRPr="003B5B5E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Monto de capital social pagado</w:t>
                  </w:r>
                </w:p>
                <w:p w14:paraId="4A512CF7" w14:textId="77777777" w:rsidR="003B5B5E" w:rsidRPr="003D4864" w:rsidRDefault="003B5B5E" w:rsidP="003B5B5E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lastRenderedPageBreak/>
                    <w:t>Personas autorizadas para realizar trámites y gest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</w:p>
                <w:p w14:paraId="2736C9D6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7BE9E2DE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56B14D77" w14:textId="3534D5EC" w:rsidR="003B5B5E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46FF8F0F" w14:textId="15F57CC2" w:rsidR="00924617" w:rsidRDefault="00924617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6AF5C0F2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70F7E146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708A20DB" w14:textId="7F914659" w:rsidR="003B5B5E" w:rsidRPr="003D4864" w:rsidRDefault="003B5B5E" w:rsidP="00CF1F40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Ver D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  <w:r w:rsidR="00073EDD">
                    <w:rPr>
                      <w:rFonts w:ascii="Arial" w:hAnsi="Arial" w:cs="Arial"/>
                      <w:b/>
                      <w:color w:val="000000"/>
                    </w:rPr>
                    <w:t>(FA07</w:t>
                  </w: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E1B5715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79E8C5A0" w14:textId="18FCCB02" w:rsidR="003B5B5E" w:rsidRPr="003D4864" w:rsidRDefault="00565760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3B5B5E" w:rsidRPr="003D4864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</w:p>
                <w:p w14:paraId="71F274D9" w14:textId="34CA86D6" w:rsidR="003B5B5E" w:rsidRPr="003D4864" w:rsidRDefault="00565760" w:rsidP="00CF1F40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S</w:t>
                  </w:r>
                  <w:r w:rsidR="003B5B5E" w:rsidRPr="003D4864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14:paraId="7D798E0F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3B4BBE93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63DAE13F" w14:textId="77777777" w:rsidR="003B5B5E" w:rsidRPr="003D4864" w:rsidRDefault="003B5B5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337939F7" w14:textId="7F5DC7F6" w:rsidR="005E7CBB" w:rsidRPr="00FC6808" w:rsidRDefault="00FC6808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 (</w:t>
                  </w:r>
                  <w:r w:rsidR="00237CD1" w:rsidRPr="00440122">
                    <w:rPr>
                      <w:rFonts w:ascii="Arial" w:hAnsi="Arial" w:cs="Arial"/>
                      <w:b/>
                      <w:color w:val="000000"/>
                    </w:rPr>
                    <w:t>RNA023)</w:t>
                  </w:r>
                </w:p>
                <w:p w14:paraId="4F705C8A" w14:textId="77777777" w:rsidR="00FC6808" w:rsidRPr="00FC6808" w:rsidRDefault="00FC6808" w:rsidP="00FC6808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7963BDB" w14:textId="77777777" w:rsidR="005E7CBB" w:rsidRPr="00AB0ED9" w:rsidRDefault="003B5B5E" w:rsidP="003B5B5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3B5B5E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3B5B5E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61D4F31F" w14:textId="1890407F" w:rsidR="00AB0ED9" w:rsidRPr="00AB0ED9" w:rsidRDefault="00AB0ED9" w:rsidP="00AB0ED9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 xml:space="preserve">Nota: </w:t>
                  </w:r>
                  <w:r w:rsidRPr="00AB0ED9">
                    <w:rPr>
                      <w:rFonts w:ascii="Arial" w:hAnsi="Arial" w:cs="Arial"/>
                    </w:rPr>
                    <w:t>Todos los capos son obligatorios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</w:tr>
            <w:tr w:rsidR="003B628E" w:rsidRPr="00EF08EC" w14:paraId="0A022021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7D6FAF4" w14:textId="5343D529" w:rsidR="003B628E" w:rsidRPr="00D606D5" w:rsidRDefault="00390C8F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Revisa , captura </w:t>
                  </w:r>
                  <w:r w:rsidR="003B628E">
                    <w:rPr>
                      <w:rFonts w:ascii="Arial" w:hAnsi="Arial" w:cs="Arial"/>
                    </w:rPr>
                    <w:t>comentarios de l</w:t>
                  </w:r>
                  <w:r>
                    <w:rPr>
                      <w:rFonts w:ascii="Arial" w:hAnsi="Arial" w:cs="Arial"/>
                    </w:rPr>
                    <w:t xml:space="preserve">a autoridad y </w:t>
                  </w:r>
                  <w:r w:rsidR="00237CD1">
                    <w:rPr>
                      <w:rFonts w:ascii="Arial" w:hAnsi="Arial" w:cs="Arial"/>
                    </w:rPr>
                    <w:t xml:space="preserve">selecciona </w:t>
                  </w:r>
                  <w:r w:rsidR="003B628E">
                    <w:rPr>
                      <w:rFonts w:ascii="Arial" w:hAnsi="Arial" w:cs="Arial"/>
                    </w:rPr>
                    <w:t>si cumple o no cumple</w:t>
                  </w:r>
                  <w:r w:rsidR="00237CD1">
                    <w:rPr>
                      <w:rFonts w:ascii="Arial" w:hAnsi="Arial" w:cs="Arial"/>
                    </w:rPr>
                    <w:t xml:space="preserve"> con lo requerido</w:t>
                  </w:r>
                </w:p>
              </w:tc>
              <w:tc>
                <w:tcPr>
                  <w:tcW w:w="4760" w:type="dxa"/>
                </w:tcPr>
                <w:p w14:paraId="6D66561A" w14:textId="77777777" w:rsidR="003B628E" w:rsidRPr="003B628E" w:rsidRDefault="003B628E" w:rsidP="003B628E">
                  <w:pPr>
                    <w:spacing w:before="120" w:after="120"/>
                    <w:ind w:left="142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3B628E" w:rsidRPr="00EF08EC" w14:paraId="2609CC4A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0581C10A" w14:textId="5663845D" w:rsidR="003B628E" w:rsidRPr="00D606D5" w:rsidRDefault="00824547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la</w:t>
                  </w:r>
                  <w:r w:rsidR="003B628E">
                    <w:rPr>
                      <w:rFonts w:ascii="Arial" w:hAnsi="Arial" w:cs="Arial"/>
                    </w:rPr>
                    <w:t xml:space="preserve"> </w:t>
                  </w:r>
                  <w:r w:rsidR="003B628E" w:rsidRPr="003F54D7">
                    <w:rPr>
                      <w:rFonts w:ascii="Arial" w:hAnsi="Arial" w:cs="Arial"/>
                    </w:rPr>
                    <w:t xml:space="preserve">opción </w:t>
                  </w:r>
                  <w:r w:rsidR="003B628E">
                    <w:rPr>
                      <w:rFonts w:ascii="Arial" w:hAnsi="Arial" w:cs="Arial"/>
                      <w:b/>
                    </w:rPr>
                    <w:t>“G</w:t>
                  </w:r>
                  <w:r w:rsidR="003B628E" w:rsidRPr="00AF7209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760" w:type="dxa"/>
                </w:tcPr>
                <w:p w14:paraId="2323CC1A" w14:textId="77777777" w:rsidR="003B628E" w:rsidRPr="00AF6358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mensaje (</w:t>
                  </w:r>
                  <w:r>
                    <w:rPr>
                      <w:rFonts w:ascii="Arial" w:hAnsi="Arial" w:cs="Arial"/>
                      <w:b/>
                    </w:rPr>
                    <w:t>MSG04</w:t>
                  </w:r>
                  <w:r w:rsidRPr="00AF6358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, </w:t>
                  </w:r>
                  <w:r w:rsidRPr="00AF6358">
                    <w:rPr>
                      <w:rFonts w:ascii="Arial" w:hAnsi="Arial" w:cs="Arial"/>
                    </w:rPr>
                    <w:t>con los botones:</w:t>
                  </w:r>
                </w:p>
                <w:p w14:paraId="76677521" w14:textId="77777777" w:rsidR="003B628E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>
                    <w:rPr>
                      <w:rFonts w:ascii="Arial" w:hAnsi="Arial" w:cs="Arial"/>
                      <w:b/>
                    </w:rPr>
                    <w:t>(FA08)</w:t>
                  </w:r>
                </w:p>
                <w:p w14:paraId="5DD741F2" w14:textId="5D5DE6AD" w:rsidR="003B628E" w:rsidRPr="003B628E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3B628E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3B628E" w:rsidRPr="00EF08EC" w14:paraId="7EE53C4C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6E9123E1" w14:textId="6E4EC9ED" w:rsidR="003B628E" w:rsidRPr="00D606D5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la 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3F54D7">
                    <w:rPr>
                      <w:rFonts w:ascii="Arial" w:hAnsi="Arial" w:cs="Arial"/>
                    </w:rPr>
                    <w:t>opción</w:t>
                  </w:r>
                  <w:r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AF7209">
                    <w:rPr>
                      <w:rFonts w:ascii="Arial" w:hAnsi="Arial" w:cs="Arial"/>
                      <w:b/>
                    </w:rPr>
                    <w:t>ontinuar “</w:t>
                  </w:r>
                </w:p>
              </w:tc>
              <w:tc>
                <w:tcPr>
                  <w:tcW w:w="4760" w:type="dxa"/>
                </w:tcPr>
                <w:p w14:paraId="6AE87DF8" w14:textId="7D4EA58C" w:rsidR="003B628E" w:rsidRPr="005E7CBB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5E7CBB">
                    <w:rPr>
                      <w:rFonts w:ascii="Arial" w:hAnsi="Arial" w:cs="Arial"/>
                      <w:color w:val="000000"/>
                    </w:rPr>
                    <w:t xml:space="preserve"> los campos obligatorios fueron registrados</w:t>
                  </w:r>
                  <w:r w:rsidRPr="005E7CBB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5E7CBB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511A741C" w14:textId="6B202AA8" w:rsidR="003B628E" w:rsidRPr="005E7CBB" w:rsidRDefault="003B628E" w:rsidP="00CF1F40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E7CBB">
                    <w:rPr>
                      <w:rFonts w:ascii="Arial" w:hAnsi="Arial" w:cs="Arial"/>
                    </w:rPr>
                    <w:t>En caso de que la validación sea correcta muestra</w:t>
                  </w:r>
                  <w:r w:rsidRPr="005E7CBB">
                    <w:rPr>
                      <w:rFonts w:ascii="Arial" w:hAnsi="Arial" w:cs="Arial"/>
                      <w:b/>
                    </w:rPr>
                    <w:t xml:space="preserve"> (MSG02)</w:t>
                  </w:r>
                </w:p>
              </w:tc>
            </w:tr>
            <w:tr w:rsidR="003B628E" w:rsidRPr="00EF08EC" w14:paraId="34DB071D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1200727F" w14:textId="638EF998" w:rsidR="003B628E" w:rsidRPr="007A360B" w:rsidRDefault="00824547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la </w:t>
                  </w:r>
                  <w:r w:rsidR="003B628E" w:rsidRPr="007A360B">
                    <w:rPr>
                      <w:rFonts w:ascii="Arial" w:hAnsi="Arial" w:cs="Arial"/>
                    </w:rPr>
                    <w:t>pestaña</w:t>
                  </w:r>
                  <w:r w:rsidR="003B628E" w:rsidRPr="007A360B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</w:rPr>
                    <w:t>“R</w:t>
                  </w:r>
                  <w:r w:rsidR="003B628E" w:rsidRPr="007A360B">
                    <w:rPr>
                      <w:rFonts w:ascii="Arial" w:hAnsi="Arial" w:cs="Arial"/>
                      <w:b/>
                    </w:rPr>
                    <w:t>epresentante legal”</w:t>
                  </w:r>
                  <w:r w:rsidR="003B628E" w:rsidRPr="007A360B">
                    <w:rPr>
                      <w:rFonts w:ascii="Arial" w:hAnsi="Arial" w:cs="Arial"/>
                    </w:rPr>
                    <w:t xml:space="preserve">  </w:t>
                  </w:r>
                </w:p>
                <w:p w14:paraId="3635356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324F4E6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27804513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EE6BA72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48BB1BB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2E2E38C3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3E4464F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60E2F0B6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D3955CC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1B9D7197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021B78B7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72F2A333" w14:textId="77777777" w:rsidR="003B628E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06D5B283" w14:textId="77777777" w:rsidR="003B628E" w:rsidRPr="003B628E" w:rsidRDefault="003B628E" w:rsidP="003B628E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616BC780" w14:textId="77777777" w:rsidR="003B628E" w:rsidRPr="00900382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00382">
                    <w:rPr>
                      <w:rFonts w:ascii="Arial" w:hAnsi="Arial" w:cs="Arial"/>
                      <w:color w:val="000000"/>
                    </w:rPr>
                    <w:t xml:space="preserve"> Muestra pantalla </w:t>
                  </w:r>
                  <w:r w:rsidRPr="00900382">
                    <w:rPr>
                      <w:rFonts w:ascii="Arial" w:hAnsi="Arial" w:cs="Arial"/>
                      <w:b/>
                      <w:color w:val="000000"/>
                    </w:rPr>
                    <w:t>“R</w:t>
                  </w:r>
                  <w:r w:rsidRPr="00900382">
                    <w:rPr>
                      <w:rFonts w:ascii="Arial" w:hAnsi="Arial" w:cs="Arial"/>
                      <w:b/>
                    </w:rPr>
                    <w:t>epresentante legal”</w:t>
                  </w:r>
                  <w:r w:rsidRPr="00900382">
                    <w:rPr>
                      <w:rFonts w:ascii="Arial" w:hAnsi="Arial" w:cs="Arial"/>
                    </w:rPr>
                    <w:t xml:space="preserve"> con las siguientes secciones: </w:t>
                  </w:r>
                </w:p>
                <w:p w14:paraId="7ED16086" w14:textId="77777777" w:rsidR="003B628E" w:rsidRPr="008732BF" w:rsidRDefault="003B628E" w:rsidP="003B628E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Datos del representante legal:</w:t>
                  </w:r>
                </w:p>
                <w:p w14:paraId="4170EB84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24080417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6291B7BA" w14:textId="1E9C0C64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639414B8" w14:textId="5244C744" w:rsidR="002938D9" w:rsidRDefault="002938D9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0B423E74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0762A07E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6DB3A5A9" w14:textId="4DCB28BB" w:rsidR="003B628E" w:rsidRDefault="002E0E2D" w:rsidP="00CF1F40">
                  <w:pPr>
                    <w:pStyle w:val="Prrafodelista"/>
                    <w:numPr>
                      <w:ilvl w:val="0"/>
                      <w:numId w:val="54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>Ver</w:t>
                  </w:r>
                  <w:r w:rsidR="00237CD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  <w:color w:val="000000"/>
                    </w:rPr>
                    <w:t>d</w:t>
                  </w:r>
                  <w:r w:rsidR="003B628E" w:rsidRPr="008A6C7B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  <w:r w:rsidR="003B628E" w:rsidRPr="008732BF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3B628E">
                    <w:rPr>
                      <w:rFonts w:ascii="Arial" w:hAnsi="Arial" w:cs="Arial"/>
                      <w:b/>
                      <w:color w:val="000000"/>
                    </w:rPr>
                    <w:t>7</w:t>
                  </w:r>
                  <w:r w:rsidR="003B628E" w:rsidRPr="008732BF">
                    <w:rPr>
                      <w:rFonts w:ascii="Arial" w:hAnsi="Arial" w:cs="Arial"/>
                      <w:b/>
                      <w:color w:val="000000"/>
                    </w:rPr>
                    <w:t>),</w:t>
                  </w:r>
                </w:p>
                <w:p w14:paraId="1FE744D3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06481305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160E5B6B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  <w:r w:rsidRPr="00EC6873">
                    <w:rPr>
                      <w:rFonts w:ascii="Arial" w:hAnsi="Arial" w:cs="Arial"/>
                      <w:b/>
                      <w:color w:val="000000"/>
                    </w:rPr>
                    <w:t xml:space="preserve">  </w:t>
                  </w:r>
                </w:p>
                <w:p w14:paraId="3FD5DEFA" w14:textId="77777777" w:rsidR="003B628E" w:rsidRPr="00EC6873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873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0AD80520" w14:textId="60694081" w:rsidR="003B628E" w:rsidRDefault="00237CD1" w:rsidP="00CF1F40">
                  <w:pPr>
                    <w:pStyle w:val="Prrafodelista"/>
                    <w:numPr>
                      <w:ilvl w:val="0"/>
                      <w:numId w:val="55"/>
                    </w:numPr>
                    <w:spacing w:before="120" w:after="120"/>
                    <w:ind w:firstLine="28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</w:p>
                <w:p w14:paraId="1C494A1C" w14:textId="53B1986A" w:rsidR="003B628E" w:rsidRDefault="00237CD1" w:rsidP="00CF1F40">
                  <w:pPr>
                    <w:pStyle w:val="Prrafodelista"/>
                    <w:numPr>
                      <w:ilvl w:val="0"/>
                      <w:numId w:val="55"/>
                    </w:numPr>
                    <w:spacing w:before="120" w:after="120"/>
                    <w:ind w:firstLine="28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S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14:paraId="42ACD177" w14:textId="43C9A4DE" w:rsidR="003B628E" w:rsidRDefault="007B39EB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735072">
                    <w:rPr>
                      <w:rFonts w:ascii="Arial" w:hAnsi="Arial" w:cs="Arial"/>
                      <w:color w:val="000000"/>
                    </w:rPr>
                    <w:t>Guardar (</w:t>
                  </w:r>
                  <w:r w:rsidR="003B628E" w:rsidRPr="00440122">
                    <w:rPr>
                      <w:rFonts w:ascii="Arial" w:hAnsi="Arial" w:cs="Arial"/>
                      <w:b/>
                      <w:color w:val="000000"/>
                    </w:rPr>
                    <w:t>RNA023)</w:t>
                  </w:r>
                </w:p>
                <w:p w14:paraId="7AEC8C08" w14:textId="06DECF23" w:rsidR="003B628E" w:rsidRPr="008732BF" w:rsidRDefault="003B628E" w:rsidP="003B628E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="00C22240">
                    <w:rPr>
                      <w:rFonts w:ascii="Arial" w:hAnsi="Arial" w:cs="Arial"/>
                      <w:b/>
                      <w:color w:val="000000"/>
                    </w:rPr>
                    <w:t>Datos del poder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:</w:t>
                  </w:r>
                </w:p>
                <w:p w14:paraId="5FC50BE3" w14:textId="39516AA6" w:rsidR="003B628E" w:rsidRDefault="003576A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de instrumento </w:t>
                  </w:r>
                  <w:r>
                    <w:rPr>
                      <w:rFonts w:ascii="Arial" w:hAnsi="Arial" w:cs="Arial"/>
                      <w:color w:val="000000"/>
                    </w:rPr>
                    <w:t>público</w:t>
                  </w:r>
                </w:p>
                <w:p w14:paraId="2565DC68" w14:textId="1972840F" w:rsidR="003B628E" w:rsidRDefault="00237CD1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instrumento</w:t>
                  </w:r>
                  <w:r w:rsidR="00427DB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76AE">
                    <w:rPr>
                      <w:rFonts w:ascii="Arial" w:hAnsi="Arial" w:cs="Arial"/>
                      <w:color w:val="000000"/>
                    </w:rPr>
                    <w:t>público</w:t>
                  </w:r>
                </w:p>
                <w:p w14:paraId="4FC54C8F" w14:textId="6A56B4B3" w:rsidR="003B628E" w:rsidRDefault="003576A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="00EB6564">
                    <w:rPr>
                      <w:rFonts w:ascii="Arial" w:hAnsi="Arial" w:cs="Arial"/>
                      <w:color w:val="000000"/>
                    </w:rPr>
                    <w:t>notaría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o correduría </w:t>
                  </w:r>
                </w:p>
                <w:p w14:paraId="5F16EE6D" w14:textId="78F523BF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tidad de la </w:t>
                  </w:r>
                  <w:r w:rsidR="00EB6564">
                    <w:rPr>
                      <w:rFonts w:ascii="Arial" w:hAnsi="Arial" w:cs="Arial"/>
                      <w:color w:val="000000"/>
                    </w:rPr>
                    <w:t>notarí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AF61A3">
                    <w:rPr>
                      <w:rFonts w:ascii="Arial" w:hAnsi="Arial" w:cs="Arial"/>
                      <w:color w:val="000000"/>
                    </w:rPr>
                    <w:t xml:space="preserve">o correduría </w:t>
                  </w:r>
                </w:p>
                <w:p w14:paraId="0DC5BBB2" w14:textId="2DCD56E5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del notario o corredor </w:t>
                  </w:r>
                  <w:r w:rsidR="003576AE">
                    <w:rPr>
                      <w:rFonts w:ascii="Arial" w:hAnsi="Arial" w:cs="Arial"/>
                      <w:color w:val="000000"/>
                    </w:rPr>
                    <w:t>públic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67FB57" w14:textId="32A29C97" w:rsidR="003B628E" w:rsidRDefault="009D3D96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nstrumentó </w:t>
                  </w:r>
                  <w:r w:rsidR="003576AE">
                    <w:rPr>
                      <w:rFonts w:ascii="Arial" w:hAnsi="Arial" w:cs="Arial"/>
                      <w:color w:val="000000"/>
                    </w:rPr>
                    <w:t>público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3220328" w14:textId="77777777" w:rsidR="003B628E" w:rsidRPr="009D3537" w:rsidRDefault="003B628E" w:rsidP="00CF1F40">
                  <w:pPr>
                    <w:pStyle w:val="Prrafodelista"/>
                    <w:numPr>
                      <w:ilvl w:val="1"/>
                      <w:numId w:val="53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>Ver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7)</w:t>
                  </w:r>
                  <w:r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7AE00B77" w14:textId="77777777" w:rsidR="003B628E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Otorgado en el extranjero </w:t>
                  </w:r>
                </w:p>
                <w:p w14:paraId="0024D0D7" w14:textId="3E1C27BC" w:rsidR="003B628E" w:rsidRPr="00A33F4B" w:rsidRDefault="00AF61A3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="003B628E" w:rsidRPr="00A33F4B">
                    <w:rPr>
                      <w:rFonts w:ascii="Arial" w:hAnsi="Arial" w:cs="Arial"/>
                      <w:color w:val="000000"/>
                    </w:rPr>
                    <w:t xml:space="preserve"> apostillado o legalizado </w:t>
                  </w:r>
                </w:p>
                <w:p w14:paraId="1F6C7E48" w14:textId="77777777" w:rsidR="003B628E" w:rsidRPr="009D3537" w:rsidRDefault="003B628E" w:rsidP="00CF1F40">
                  <w:pPr>
                    <w:pStyle w:val="Prrafodelista"/>
                    <w:numPr>
                      <w:ilvl w:val="1"/>
                      <w:numId w:val="53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>Ver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7)</w:t>
                  </w:r>
                  <w:r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20355026" w14:textId="77777777" w:rsidR="003B628E" w:rsidRDefault="003B628E" w:rsidP="00CF1F40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38508850" w14:textId="77777777" w:rsidR="003B628E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048A3BFC" w14:textId="77777777" w:rsidR="003B628E" w:rsidRDefault="003B628E" w:rsidP="00CF1F40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462BDAA2" w14:textId="43AE6725" w:rsidR="003B628E" w:rsidRPr="00A33F4B" w:rsidRDefault="009D3D96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440122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1B6F5983" w14:textId="77777777" w:rsidR="003B628E" w:rsidRDefault="003B628E" w:rsidP="003B628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19C9B635" w14:textId="77777777" w:rsidR="003B628E" w:rsidRPr="0093484C" w:rsidRDefault="003B628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 consulta documento:</w:t>
                  </w:r>
                </w:p>
                <w:p w14:paraId="466106B7" w14:textId="77777777" w:rsidR="003B628E" w:rsidRDefault="003B628E" w:rsidP="00187720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4F2E0DFA" w14:textId="40C5A548" w:rsidR="00AB0ED9" w:rsidRPr="00AB0ED9" w:rsidRDefault="00AB0ED9" w:rsidP="00AB0ED9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B0ED9">
                    <w:rPr>
                      <w:rFonts w:ascii="Arial" w:hAnsi="Arial" w:cs="Arial"/>
                      <w:b/>
                    </w:rPr>
                    <w:t xml:space="preserve">Nota: </w:t>
                  </w:r>
                  <w:r w:rsidRPr="00AB0ED9">
                    <w:rPr>
                      <w:rFonts w:ascii="Arial" w:hAnsi="Arial" w:cs="Arial"/>
                    </w:rPr>
                    <w:t>Todos los capos son obligatorios</w:t>
                  </w:r>
                </w:p>
              </w:tc>
            </w:tr>
            <w:tr w:rsidR="003B628E" w:rsidRPr="00EF08EC" w14:paraId="7028CD01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1ACAE76" w14:textId="19DB057E" w:rsidR="003B628E" w:rsidRDefault="00390C8F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visa , captura comentarios de la autoridad y selecciona si cumple o no cumple con lo requerido</w:t>
                  </w:r>
                </w:p>
              </w:tc>
              <w:tc>
                <w:tcPr>
                  <w:tcW w:w="4760" w:type="dxa"/>
                </w:tcPr>
                <w:p w14:paraId="68ADD748" w14:textId="77777777" w:rsidR="003B628E" w:rsidRPr="00390C8F" w:rsidRDefault="003B628E" w:rsidP="00390C8F">
                  <w:pPr>
                    <w:spacing w:before="120" w:after="120"/>
                    <w:ind w:left="14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3B628E" w:rsidRPr="00EF08EC" w14:paraId="251EA45F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684D961F" w14:textId="7CCE7695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 w:rsidRPr="00900382">
                    <w:rPr>
                      <w:rFonts w:ascii="Arial" w:hAnsi="Arial" w:cs="Arial"/>
                    </w:rPr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el </w:t>
                  </w:r>
                  <w:r w:rsidRPr="00900382">
                    <w:rPr>
                      <w:rFonts w:ascii="Arial" w:hAnsi="Arial" w:cs="Arial"/>
                    </w:rPr>
                    <w:t xml:space="preserve">botón  </w:t>
                  </w:r>
                  <w:r w:rsidRPr="00900382">
                    <w:rPr>
                      <w:rFonts w:ascii="Arial" w:hAnsi="Arial" w:cs="Arial"/>
                      <w:b/>
                    </w:rPr>
                    <w:t>“Guardar”</w:t>
                  </w:r>
                </w:p>
              </w:tc>
              <w:tc>
                <w:tcPr>
                  <w:tcW w:w="4760" w:type="dxa"/>
                </w:tcPr>
                <w:p w14:paraId="3CBA687B" w14:textId="75B6B2E4" w:rsidR="00390C8F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390C8F">
                    <w:rPr>
                      <w:rFonts w:ascii="Arial" w:hAnsi="Arial" w:cs="Arial"/>
                      <w:color w:val="000000"/>
                    </w:rPr>
                    <w:t xml:space="preserve"> los campos obligatorios fueron registrados. </w:t>
                  </w:r>
                  <w:r w:rsidR="00390C8F" w:rsidRPr="00390C8F">
                    <w:rPr>
                      <w:rFonts w:ascii="Arial" w:hAnsi="Arial" w:cs="Arial"/>
                      <w:b/>
                      <w:color w:val="000000"/>
                    </w:rPr>
                    <w:t>(RNA05)</w:t>
                  </w:r>
                </w:p>
                <w:p w14:paraId="3138C095" w14:textId="77777777" w:rsidR="003B628E" w:rsidRPr="009D3537" w:rsidRDefault="003B628E" w:rsidP="00CF1F40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En caso de cumplir las validaciones se m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4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dos botones </w:t>
                  </w:r>
                </w:p>
                <w:p w14:paraId="6F9DFE5A" w14:textId="77777777" w:rsidR="007049E3" w:rsidRDefault="003B628E" w:rsidP="00CF1F40">
                  <w:pPr>
                    <w:pStyle w:val="Prrafodelista"/>
                    <w:numPr>
                      <w:ilvl w:val="1"/>
                      <w:numId w:val="5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03851FB9" w14:textId="4CBC51E1" w:rsidR="003B628E" w:rsidRPr="007049E3" w:rsidRDefault="003B628E" w:rsidP="00CF1F40">
                  <w:pPr>
                    <w:pStyle w:val="Prrafodelista"/>
                    <w:numPr>
                      <w:ilvl w:val="1"/>
                      <w:numId w:val="5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049E3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7049E3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</w:tc>
            </w:tr>
            <w:tr w:rsidR="003B628E" w:rsidRPr="00EF08EC" w14:paraId="722F970E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0FEA6242" w14:textId="3C9AF318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</w:rPr>
                  </w:pPr>
                  <w:r w:rsidRPr="00A81905"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el </w:t>
                  </w:r>
                  <w:r w:rsidRPr="00A81905">
                    <w:rPr>
                      <w:rFonts w:ascii="Arial" w:hAnsi="Arial" w:cs="Arial"/>
                    </w:rPr>
                    <w:t xml:space="preserve">botón </w:t>
                  </w:r>
                  <w:r w:rsidRPr="00A81905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4760" w:type="dxa"/>
                </w:tcPr>
                <w:p w14:paraId="2DC82491" w14:textId="0AEE4519" w:rsidR="003B628E" w:rsidRPr="00C11D1A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80FB9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2)</w:t>
                  </w:r>
                </w:p>
              </w:tc>
            </w:tr>
            <w:tr w:rsidR="003B628E" w:rsidRPr="00EF08EC" w14:paraId="1266CC3E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ADE6847" w14:textId="3B10F68A" w:rsidR="003B628E" w:rsidRPr="00D606D5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rPr>
                      <w:rFonts w:ascii="Arial" w:hAnsi="Arial" w:cs="Arial"/>
                      <w:b/>
                    </w:rPr>
                  </w:pPr>
                  <w:r w:rsidRPr="00D606D5">
                    <w:rPr>
                      <w:rFonts w:ascii="Arial" w:hAnsi="Arial" w:cs="Arial"/>
                    </w:rPr>
                    <w:t xml:space="preserve">Selecciona </w:t>
                  </w:r>
                  <w:r w:rsidR="00824547">
                    <w:rPr>
                      <w:rFonts w:ascii="Arial" w:hAnsi="Arial" w:cs="Arial"/>
                    </w:rPr>
                    <w:t xml:space="preserve">la </w:t>
                  </w:r>
                  <w:r w:rsidRPr="00D606D5">
                    <w:rPr>
                      <w:rFonts w:ascii="Arial" w:hAnsi="Arial" w:cs="Arial"/>
                    </w:rPr>
                    <w:t xml:space="preserve">pestaña </w:t>
                  </w:r>
                  <w:r w:rsidRPr="00B32D38">
                    <w:rPr>
                      <w:rFonts w:ascii="Arial" w:hAnsi="Arial" w:cs="Arial"/>
                      <w:b/>
                    </w:rPr>
                    <w:t>“</w:t>
                  </w:r>
                  <w:r w:rsidR="00AB0ED9">
                    <w:rPr>
                      <w:rFonts w:ascii="Arial" w:hAnsi="Arial" w:cs="Arial"/>
                      <w:b/>
                    </w:rPr>
                    <w:t>Soporte Documental”</w:t>
                  </w:r>
                </w:p>
              </w:tc>
              <w:tc>
                <w:tcPr>
                  <w:tcW w:w="4760" w:type="dxa"/>
                </w:tcPr>
                <w:p w14:paraId="0239ADFE" w14:textId="1F98E9E3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</w:t>
                  </w:r>
                  <w:r w:rsidRPr="00DD03D5">
                    <w:rPr>
                      <w:rFonts w:ascii="Arial" w:hAnsi="Arial" w:cs="Arial"/>
                    </w:rPr>
                    <w:t>pantal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</w:rPr>
                    <w:t>“</w:t>
                  </w:r>
                  <w:r w:rsidR="00AB0ED9">
                    <w:rPr>
                      <w:rFonts w:ascii="Arial" w:hAnsi="Arial" w:cs="Arial"/>
                      <w:b/>
                    </w:rPr>
                    <w:t>Soporte Documental”</w:t>
                  </w:r>
                  <w:r w:rsidRPr="00DD03D5">
                    <w:rPr>
                      <w:rFonts w:ascii="Arial" w:hAnsi="Arial" w:cs="Arial"/>
                      <w:b/>
                    </w:rPr>
                    <w:t>,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366F91">
                    <w:rPr>
                      <w:rFonts w:ascii="Arial" w:hAnsi="Arial" w:cs="Arial"/>
                    </w:rPr>
                    <w:t>con las siguientes secciones</w:t>
                  </w:r>
                  <w:r>
                    <w:rPr>
                      <w:rFonts w:ascii="Arial" w:hAnsi="Arial" w:cs="Arial"/>
                    </w:rPr>
                    <w:t>:</w:t>
                  </w:r>
                </w:p>
                <w:p w14:paraId="79D49D58" w14:textId="77777777" w:rsidR="003B628E" w:rsidRDefault="003B628E" w:rsidP="003B628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  <w:p w14:paraId="3E4E63ED" w14:textId="298D4EE5" w:rsidR="003B628E" w:rsidRDefault="00E5100B" w:rsidP="00E5100B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b/>
                      <w:lang w:val="es-ES"/>
                    </w:rPr>
                  </w:pPr>
                  <w:r>
                    <w:rPr>
                      <w:rFonts w:ascii="Arial" w:hAnsi="Arial" w:cs="Arial"/>
                      <w:b/>
                      <w:lang w:val="es-ES"/>
                    </w:rPr>
                    <w:t xml:space="preserve">Información contable </w:t>
                  </w:r>
                </w:p>
                <w:p w14:paraId="5A5FD5D7" w14:textId="7F0F8E30" w:rsidR="001B253B" w:rsidRPr="00A86304" w:rsidRDefault="003B628E" w:rsidP="001B253B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  <w:b/>
                      <w:lang w:val="es-ES"/>
                    </w:rPr>
                  </w:pPr>
                  <w:r w:rsidRPr="00E87D09">
                    <w:rPr>
                      <w:rFonts w:ascii="Arial" w:hAnsi="Arial" w:cs="Arial"/>
                    </w:rPr>
                    <w:t>a) *Estado</w:t>
                  </w:r>
                  <w:r>
                    <w:rPr>
                      <w:rFonts w:ascii="Arial" w:hAnsi="Arial" w:cs="Arial"/>
                    </w:rPr>
                    <w:t>s</w:t>
                  </w:r>
                  <w:r w:rsidRPr="00E87D09">
                    <w:rPr>
                      <w:rFonts w:ascii="Arial" w:hAnsi="Arial" w:cs="Arial"/>
                    </w:rPr>
                    <w:t xml:space="preserve"> Financiero</w:t>
                  </w:r>
                  <w:r>
                    <w:rPr>
                      <w:rFonts w:ascii="Arial" w:hAnsi="Arial" w:cs="Arial"/>
                    </w:rPr>
                    <w:t>s</w:t>
                  </w:r>
                  <w:r w:rsidRPr="00E87D09">
                    <w:rPr>
                      <w:rFonts w:ascii="Arial" w:hAnsi="Arial" w:cs="Arial"/>
                    </w:rPr>
                    <w:t xml:space="preserve"> Interno</w:t>
                  </w:r>
                  <w:r>
                    <w:rPr>
                      <w:rFonts w:ascii="Arial" w:hAnsi="Arial" w:cs="Arial"/>
                    </w:rPr>
                    <w:t>s</w:t>
                  </w:r>
                </w:p>
                <w:p w14:paraId="7000BDCE" w14:textId="17532A52" w:rsidR="00924617" w:rsidRPr="00924617" w:rsidRDefault="002E0E2D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  <w:lang w:val="es-ES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AB0ED9">
                    <w:rPr>
                      <w:rFonts w:ascii="Arial" w:hAnsi="Arial" w:cs="Arial"/>
                      <w:lang w:val="es-ES"/>
                    </w:rPr>
                    <w:t xml:space="preserve">Ver </w:t>
                  </w:r>
                  <w:r w:rsidR="003F51F9">
                    <w:rPr>
                      <w:rFonts w:ascii="Arial" w:hAnsi="Arial" w:cs="Arial"/>
                      <w:lang w:val="es-ES"/>
                    </w:rPr>
                    <w:t>d</w:t>
                  </w:r>
                  <w:r w:rsidR="00133244">
                    <w:rPr>
                      <w:rFonts w:ascii="Arial" w:hAnsi="Arial" w:cs="Arial"/>
                      <w:lang w:val="es-ES"/>
                    </w:rPr>
                    <w:t>o</w:t>
                  </w:r>
                  <w:bookmarkStart w:id="10" w:name="_GoBack"/>
                  <w:bookmarkEnd w:id="10"/>
                  <w:r w:rsidR="003B628E">
                    <w:rPr>
                      <w:rFonts w:ascii="Arial" w:hAnsi="Arial" w:cs="Arial"/>
                      <w:lang w:val="es-ES"/>
                    </w:rPr>
                    <w:t>cumento</w:t>
                  </w:r>
                  <w:r w:rsidR="003B628E" w:rsidRPr="004D657D"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35CC04FF" w14:textId="45C6A04F" w:rsidR="00924617" w:rsidRPr="00924617" w:rsidRDefault="00924617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  <w:lang w:val="es-ES"/>
                    </w:rPr>
                  </w:pPr>
                  <w:r w:rsidRPr="00924617">
                    <w:rPr>
                      <w:rFonts w:ascii="Arial" w:hAnsi="Arial" w:cs="Arial"/>
                      <w:lang w:val="es-ES"/>
                    </w:rPr>
                    <w:t>Fecha de los Estados financieros internos</w:t>
                  </w:r>
                </w:p>
                <w:p w14:paraId="52CC0F41" w14:textId="643191B8" w:rsidR="003B628E" w:rsidRDefault="005657C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</w:t>
                  </w:r>
                  <w:r w:rsidR="003B628E" w:rsidRPr="00E87D09">
                    <w:rPr>
                      <w:rFonts w:ascii="Arial" w:hAnsi="Arial" w:cs="Arial"/>
                    </w:rPr>
                    <w:t>Estado</w:t>
                  </w:r>
                  <w:r w:rsidR="003B628E">
                    <w:rPr>
                      <w:rFonts w:ascii="Arial" w:hAnsi="Arial" w:cs="Arial"/>
                    </w:rPr>
                    <w:t>s</w:t>
                  </w:r>
                  <w:r w:rsidR="003B628E" w:rsidRPr="00E87D09">
                    <w:rPr>
                      <w:rFonts w:ascii="Arial" w:hAnsi="Arial" w:cs="Arial"/>
                    </w:rPr>
                    <w:t xml:space="preserve"> Financiero</w:t>
                  </w:r>
                  <w:r w:rsidR="003B628E">
                    <w:rPr>
                      <w:rFonts w:ascii="Arial" w:hAnsi="Arial" w:cs="Arial"/>
                    </w:rPr>
                    <w:t>s</w:t>
                  </w:r>
                  <w:r w:rsidR="003B628E" w:rsidRPr="00E87D09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 xml:space="preserve">Dictaminados </w:t>
                  </w:r>
                </w:p>
                <w:p w14:paraId="79721AB6" w14:textId="582FDF80" w:rsidR="003B628E" w:rsidRPr="00924617" w:rsidRDefault="002E0E2D" w:rsidP="00CF1F40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  <w:lang w:val="es-ES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lang w:val="es-ES"/>
                    </w:rPr>
                    <w:t xml:space="preserve">Ver documento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2DF8A051" w14:textId="77777777" w:rsidR="00924617" w:rsidRPr="00924617" w:rsidRDefault="00924617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ind w:firstLine="344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>Fecha de los Estados financieros dictaminados</w:t>
                  </w:r>
                </w:p>
                <w:p w14:paraId="6FC4A0AC" w14:textId="341E1E08" w:rsidR="003B628E" w:rsidRPr="00924617" w:rsidRDefault="003B628E" w:rsidP="00924617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lang w:val="es-ES"/>
                    </w:rPr>
                  </w:pPr>
                  <w:r w:rsidRPr="00924617">
                    <w:rPr>
                      <w:rFonts w:ascii="Arial" w:hAnsi="Arial" w:cs="Arial"/>
                      <w:lang w:val="es-ES"/>
                    </w:rPr>
                    <w:t xml:space="preserve">Manifiesto bajo protesta de decir vedad que mi representada </w:t>
                  </w:r>
                  <w:r w:rsidRPr="00924617">
                    <w:rPr>
                      <w:rFonts w:ascii="Arial" w:hAnsi="Arial" w:cs="Arial"/>
                      <w:b/>
                      <w:lang w:val="es-ES"/>
                    </w:rPr>
                    <w:t>&lt;&lt;NOMBRE DE LA EMPRESA&gt;&gt;</w:t>
                  </w:r>
                  <w:r w:rsidRPr="00924617">
                    <w:rPr>
                      <w:rFonts w:ascii="Arial" w:hAnsi="Arial" w:cs="Arial"/>
                      <w:lang w:val="es-ES"/>
                    </w:rPr>
                    <w:t xml:space="preserve">, no opto por dictaminar los estados financieros conforme a lo establecido al artículo 32-D del Código Fiscal de la Federación, por lo que solo se exhibe estados financieros Internos generados por contador </w:t>
                  </w:r>
                  <w:r w:rsidR="00C72B1C" w:rsidRPr="00924617">
                    <w:rPr>
                      <w:rFonts w:ascii="Arial" w:hAnsi="Arial" w:cs="Arial"/>
                      <w:lang w:val="es-ES"/>
                    </w:rPr>
                    <w:t xml:space="preserve">público </w:t>
                  </w:r>
                  <w:r w:rsidRPr="00924617">
                    <w:rPr>
                      <w:rFonts w:ascii="Arial" w:hAnsi="Arial" w:cs="Arial"/>
                      <w:lang w:val="es-ES"/>
                    </w:rPr>
                    <w:t>designado por mi mandante.</w:t>
                  </w:r>
                </w:p>
                <w:p w14:paraId="0272E410" w14:textId="77777777" w:rsidR="00E966DB" w:rsidRPr="004D657D" w:rsidRDefault="00E966DB" w:rsidP="00E966DB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064"/>
                    <w:rPr>
                      <w:rFonts w:ascii="Arial" w:hAnsi="Arial" w:cs="Arial"/>
                      <w:lang w:val="es-ES"/>
                    </w:rPr>
                  </w:pPr>
                </w:p>
                <w:p w14:paraId="008B14A8" w14:textId="6CC36931" w:rsidR="003B628E" w:rsidRDefault="003B628E" w:rsidP="00CF1F40">
                  <w:pPr>
                    <w:pStyle w:val="Prrafodelista"/>
                    <w:numPr>
                      <w:ilvl w:val="0"/>
                      <w:numId w:val="32"/>
                    </w:numPr>
                    <w:tabs>
                      <w:tab w:val="left" w:pos="1200"/>
                    </w:tabs>
                    <w:spacing w:before="120" w:after="120"/>
                    <w:ind w:left="1445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36078A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36078A">
                    <w:rPr>
                      <w:rFonts w:ascii="Arial" w:hAnsi="Arial" w:cs="Arial"/>
                    </w:rPr>
                    <w:t xml:space="preserve"> </w:t>
                  </w:r>
                </w:p>
                <w:p w14:paraId="11A06D2B" w14:textId="77777777" w:rsidR="00964A09" w:rsidRDefault="00964A09" w:rsidP="00964A09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445"/>
                    <w:rPr>
                      <w:rFonts w:ascii="Arial" w:hAnsi="Arial" w:cs="Arial"/>
                    </w:rPr>
                  </w:pPr>
                </w:p>
                <w:p w14:paraId="72A42F85" w14:textId="38FB19DD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</w:t>
                  </w:r>
                  <w:r w:rsidR="003F51F9" w:rsidRPr="0005624B">
                    <w:rPr>
                      <w:rFonts w:ascii="Arial" w:hAnsi="Arial" w:cs="Arial"/>
                    </w:rPr>
                    <w:t xml:space="preserve">autoridad </w:t>
                  </w:r>
                  <w:r w:rsidR="003F51F9">
                    <w:rPr>
                      <w:rFonts w:ascii="Arial" w:hAnsi="Arial" w:cs="Arial"/>
                    </w:rPr>
                    <w:t>(Texto precargado)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1FBFEDE4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21534410" w14:textId="15CC9B7C" w:rsidR="003B628E" w:rsidRPr="00D606D5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</w:tc>
            </w:tr>
            <w:tr w:rsidR="003B628E" w:rsidRPr="00AA2FAE" w14:paraId="1F423004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7D8E3067" w14:textId="7CE08A3F" w:rsidR="003B628E" w:rsidRPr="00D606D5" w:rsidRDefault="003B628E" w:rsidP="003B628E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434FA5E4" w14:textId="68F75659" w:rsidR="003B628E" w:rsidRPr="00976B23" w:rsidRDefault="005657C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</w:t>
                  </w:r>
                  <w:r w:rsidR="003B628E">
                    <w:rPr>
                      <w:rFonts w:ascii="Arial" w:hAnsi="Arial" w:cs="Arial"/>
                    </w:rPr>
                    <w:t xml:space="preserve">) *Acta de Asamblea del Informe de </w:t>
                  </w:r>
                  <w:r w:rsidR="003B628E" w:rsidRPr="00976B23">
                    <w:rPr>
                      <w:rFonts w:ascii="Arial" w:hAnsi="Arial" w:cs="Arial"/>
                    </w:rPr>
                    <w:t>Estados Financieros</w:t>
                  </w:r>
                </w:p>
                <w:p w14:paraId="619BF3B8" w14:textId="63C7A499" w:rsidR="003B628E" w:rsidRPr="00E518B9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  <w:lang w:val="es-ES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lang w:val="es-ES"/>
                    </w:rPr>
                    <w:t xml:space="preserve">Ver documento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7D027378" w14:textId="7A6FA08E" w:rsidR="00E518B9" w:rsidRPr="00E518B9" w:rsidRDefault="00E518B9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E518B9">
                    <w:rPr>
                      <w:rFonts w:ascii="Arial" w:hAnsi="Arial" w:cs="Arial"/>
                      <w:lang w:val="es-ES"/>
                    </w:rPr>
                    <w:t>Fecha de acta</w:t>
                  </w:r>
                </w:p>
                <w:p w14:paraId="364B2288" w14:textId="226EEC32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color w:val="000000" w:themeColor="text1"/>
                    </w:rPr>
                  </w:pPr>
                  <w:r w:rsidRPr="00F43758">
                    <w:rPr>
                      <w:rFonts w:ascii="Arial" w:hAnsi="Arial" w:cs="Arial"/>
                      <w:color w:val="000000" w:themeColor="text1"/>
                    </w:rPr>
                    <w:t xml:space="preserve">*Observaciones </w:t>
                  </w:r>
                  <w:r w:rsidR="003F51F9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</w:p>
                <w:p w14:paraId="72766E96" w14:textId="3ECA8FE2" w:rsidR="003F51F9" w:rsidRPr="00924617" w:rsidRDefault="003F51F9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 xml:space="preserve">Comentarios de la autoridad (Texto precargado) </w:t>
                  </w:r>
                </w:p>
                <w:p w14:paraId="1DB99495" w14:textId="77777777" w:rsidR="003B628E" w:rsidRPr="00924617" w:rsidRDefault="003B628E" w:rsidP="00CF1F40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 xml:space="preserve">Cumple </w:t>
                  </w:r>
                </w:p>
                <w:p w14:paraId="3517958C" w14:textId="7385D185" w:rsidR="003B628E" w:rsidRPr="00924617" w:rsidRDefault="003B628E" w:rsidP="00CF1F40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924617">
                    <w:rPr>
                      <w:rFonts w:ascii="Arial" w:hAnsi="Arial" w:cs="Arial"/>
                    </w:rPr>
                    <w:t>No cumple</w:t>
                  </w:r>
                </w:p>
                <w:p w14:paraId="0C15EDFB" w14:textId="4BEBABA7" w:rsidR="003B628E" w:rsidRPr="00E87D09" w:rsidRDefault="005657C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  <w:lang w:val="es-ES"/>
                    </w:rPr>
                  </w:pPr>
                  <w:r>
                    <w:rPr>
                      <w:rFonts w:ascii="Arial" w:hAnsi="Arial" w:cs="Arial"/>
                    </w:rPr>
                    <w:t>c</w:t>
                  </w:r>
                  <w:r w:rsidR="003B628E" w:rsidRPr="00E87D09">
                    <w:rPr>
                      <w:rFonts w:ascii="Arial" w:hAnsi="Arial" w:cs="Arial"/>
                    </w:rPr>
                    <w:t>) *Opinión de</w:t>
                  </w:r>
                  <w:r w:rsidR="00735072">
                    <w:rPr>
                      <w:rFonts w:ascii="Arial" w:hAnsi="Arial" w:cs="Arial"/>
                    </w:rPr>
                    <w:t>l</w:t>
                  </w:r>
                  <w:r w:rsidR="003B628E" w:rsidRPr="00E87D09">
                    <w:rPr>
                      <w:rFonts w:ascii="Arial" w:hAnsi="Arial" w:cs="Arial"/>
                    </w:rPr>
                    <w:t xml:space="preserve"> </w:t>
                  </w:r>
                  <w:r w:rsidR="00735072" w:rsidRPr="00E87D09">
                    <w:rPr>
                      <w:rFonts w:ascii="Arial" w:hAnsi="Arial" w:cs="Arial"/>
                    </w:rPr>
                    <w:t>Cumplimiento</w:t>
                  </w:r>
                  <w:r w:rsidR="00735072">
                    <w:rPr>
                      <w:rFonts w:ascii="Arial" w:hAnsi="Arial" w:cs="Arial"/>
                    </w:rPr>
                    <w:t xml:space="preserve"> de obligaciones fiscales </w:t>
                  </w:r>
                  <w:r w:rsidR="003B628E" w:rsidRPr="00E87D09">
                    <w:rPr>
                      <w:rFonts w:ascii="Arial" w:hAnsi="Arial" w:cs="Arial"/>
                    </w:rPr>
                    <w:t xml:space="preserve"> </w:t>
                  </w:r>
                </w:p>
                <w:p w14:paraId="40577AAB" w14:textId="5368587F" w:rsidR="003B628E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7709CCB5" w14:textId="106AEA55" w:rsidR="003B628E" w:rsidRPr="004D657D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Fecha de consulta de la opinión de cumplimiento</w:t>
                  </w:r>
                </w:p>
                <w:p w14:paraId="4DFF2CBF" w14:textId="72849934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4D657D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21C35DF4" w14:textId="77777777" w:rsidR="00964A09" w:rsidRDefault="00964A09" w:rsidP="00964A09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501"/>
                    <w:rPr>
                      <w:rFonts w:ascii="Arial" w:hAnsi="Arial" w:cs="Arial"/>
                    </w:rPr>
                  </w:pPr>
                </w:p>
                <w:p w14:paraId="0005C737" w14:textId="7CA937B5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78B826B9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4BB28BAE" w14:textId="77777777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516471EE" w14:textId="77777777" w:rsidR="003B628E" w:rsidRPr="00E85FDD" w:rsidRDefault="003B628E" w:rsidP="003B628E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b/>
                      <w:lang w:val="es-ES"/>
                    </w:rPr>
                  </w:pPr>
                </w:p>
                <w:p w14:paraId="1573896F" w14:textId="1542FA33" w:rsidR="003B628E" w:rsidRPr="004D657D" w:rsidRDefault="00C72B1C" w:rsidP="00CF1F40">
                  <w:pPr>
                    <w:pStyle w:val="Prrafodelista"/>
                    <w:numPr>
                      <w:ilvl w:val="0"/>
                      <w:numId w:val="29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  <w:b/>
                      <w:lang w:val="es-ES"/>
                    </w:rPr>
                  </w:pPr>
                  <w:r w:rsidRPr="004D657D">
                    <w:rPr>
                      <w:rFonts w:ascii="Arial" w:hAnsi="Arial" w:cs="Arial"/>
                      <w:b/>
                    </w:rPr>
                    <w:t xml:space="preserve">Información </w:t>
                  </w:r>
                  <w:r>
                    <w:rPr>
                      <w:rFonts w:ascii="Arial" w:hAnsi="Arial" w:cs="Arial"/>
                      <w:b/>
                    </w:rPr>
                    <w:t>legal</w:t>
                  </w:r>
                </w:p>
                <w:p w14:paraId="0C6C363A" w14:textId="7E3E7156" w:rsidR="003B628E" w:rsidRDefault="003B628E" w:rsidP="003B628E">
                  <w:pPr>
                    <w:tabs>
                      <w:tab w:val="left" w:pos="1200"/>
                    </w:tabs>
                    <w:spacing w:before="120" w:after="120"/>
                    <w:ind w:left="781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>a) Acta de Asamblea Extraordinaria</w:t>
                  </w:r>
                  <w:r w:rsidR="00A86304">
                    <w:rPr>
                      <w:rFonts w:ascii="Arial" w:hAnsi="Arial" w:cs="Arial"/>
                    </w:rPr>
                    <w:t xml:space="preserve"> </w:t>
                  </w:r>
                </w:p>
                <w:p w14:paraId="2E690CD0" w14:textId="3DCF6E0D" w:rsidR="003B628E" w:rsidRPr="004D657D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188AF600" w14:textId="45239755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E87D09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39B8C7D2" w14:textId="7ABC8AA4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00D692F1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5E65B96B" w14:textId="42CFDE40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2316586F" w14:textId="77777777" w:rsidR="001B253B" w:rsidRDefault="003B628E" w:rsidP="001B253B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>b) Acta de Asamblea Ordinaria</w:t>
                  </w:r>
                  <w:r w:rsidR="00A86304">
                    <w:rPr>
                      <w:rFonts w:ascii="Arial" w:hAnsi="Arial" w:cs="Arial"/>
                    </w:rPr>
                    <w:t xml:space="preserve"> </w:t>
                  </w:r>
                </w:p>
                <w:p w14:paraId="3572941D" w14:textId="57779EDD" w:rsidR="003B628E" w:rsidRPr="004D657D" w:rsidRDefault="002E0E2D" w:rsidP="001B253B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07A8F8A0" w14:textId="11319B15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</w:t>
                  </w:r>
                  <w:r w:rsidRPr="00E87D09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6872A524" w14:textId="11C01F13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11365682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6CA17970" w14:textId="77777777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7856CEAA" w14:textId="5BA3DFC2" w:rsidR="003B628E" w:rsidRDefault="003B628E" w:rsidP="003B628E">
                  <w:pPr>
                    <w:tabs>
                      <w:tab w:val="left" w:pos="1200"/>
                    </w:tabs>
                    <w:spacing w:before="120" w:after="120"/>
                    <w:ind w:firstLine="781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 xml:space="preserve">c) Instrumento </w:t>
                  </w:r>
                  <w:r w:rsidR="00EB6564">
                    <w:rPr>
                      <w:rFonts w:ascii="Arial" w:hAnsi="Arial" w:cs="Arial"/>
                    </w:rPr>
                    <w:t>Notaría</w:t>
                  </w:r>
                  <w:r w:rsidRPr="00E87D09">
                    <w:rPr>
                      <w:rFonts w:ascii="Arial" w:hAnsi="Arial" w:cs="Arial"/>
                    </w:rPr>
                    <w:t>l</w:t>
                  </w:r>
                  <w:r w:rsidR="00A86304">
                    <w:rPr>
                      <w:rFonts w:ascii="Arial" w:hAnsi="Arial" w:cs="Arial"/>
                    </w:rPr>
                    <w:t xml:space="preserve"> </w:t>
                  </w:r>
                </w:p>
                <w:p w14:paraId="354346F8" w14:textId="6C166199" w:rsidR="003B628E" w:rsidRPr="004D657D" w:rsidRDefault="002E0E2D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0292ED72" w14:textId="26C0285A" w:rsidR="003B628E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E87D09">
                    <w:rPr>
                      <w:rFonts w:ascii="Arial" w:hAnsi="Arial" w:cs="Arial"/>
                    </w:rPr>
                    <w:t>Observacione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1F1D5FA2" w14:textId="7B3D8936" w:rsidR="003B628E" w:rsidRPr="0005624B" w:rsidRDefault="003B628E" w:rsidP="00CF1F40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Comentarios de la autoridad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44EA9DB2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77B09951" w14:textId="77777777" w:rsidR="003B628E" w:rsidRPr="004D657D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 cumple</w:t>
                  </w:r>
                </w:p>
                <w:p w14:paraId="710671A1" w14:textId="7D640EA6" w:rsidR="003B628E" w:rsidRPr="00AA2FAE" w:rsidRDefault="003B628E" w:rsidP="003B628E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501"/>
                    <w:rPr>
                      <w:rFonts w:ascii="Arial" w:hAnsi="Arial" w:cs="Arial"/>
                    </w:rPr>
                  </w:pPr>
                </w:p>
              </w:tc>
            </w:tr>
            <w:tr w:rsidR="003B628E" w:rsidRPr="00B801DC" w14:paraId="39C8AC0A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4938CD1D" w14:textId="77777777" w:rsidR="003B628E" w:rsidRDefault="003B628E" w:rsidP="003B628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5DD7F21F" w14:textId="1876ED1A" w:rsidR="003B628E" w:rsidRPr="004D657D" w:rsidRDefault="003B628E" w:rsidP="003B628E">
                  <w:pPr>
                    <w:spacing w:before="120" w:after="120"/>
                    <w:ind w:firstLine="9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87D09">
                    <w:rPr>
                      <w:rFonts w:ascii="Arial" w:hAnsi="Arial" w:cs="Arial"/>
                      <w:color w:val="000000"/>
                    </w:rPr>
                    <w:t>d) Libro de Registros de variacion</w:t>
                  </w:r>
                  <w:r>
                    <w:rPr>
                      <w:rFonts w:ascii="Arial" w:hAnsi="Arial" w:cs="Arial"/>
                      <w:color w:val="000000"/>
                    </w:rPr>
                    <w:t>es</w:t>
                  </w:r>
                  <w:r w:rsidRPr="00E87D09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apital y de accionistas </w:t>
                  </w:r>
                  <w:r w:rsidRPr="00E87D0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070880C" w14:textId="29084626" w:rsidR="003B628E" w:rsidRPr="004D657D" w:rsidRDefault="002E0E2D" w:rsidP="00CF1F40">
                  <w:pPr>
                    <w:pStyle w:val="Prrafodelista"/>
                    <w:numPr>
                      <w:ilvl w:val="0"/>
                      <w:numId w:val="7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3B628E">
                    <w:rPr>
                      <w:rFonts w:ascii="Arial" w:hAnsi="Arial" w:cs="Arial"/>
                      <w:color w:val="000000"/>
                    </w:rPr>
                    <w:t>Ver documento</w:t>
                  </w:r>
                  <w:r w:rsidR="003B628E" w:rsidRPr="004D657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B628E">
                    <w:rPr>
                      <w:rFonts w:ascii="Arial" w:hAnsi="Arial" w:cs="Arial"/>
                      <w:b/>
                      <w:lang w:val="es-ES"/>
                    </w:rPr>
                    <w:t>(FA07)</w:t>
                  </w:r>
                </w:p>
                <w:p w14:paraId="382006B5" w14:textId="79E66AEE" w:rsidR="003B628E" w:rsidRDefault="003B628E" w:rsidP="00CF1F40">
                  <w:pPr>
                    <w:pStyle w:val="Prrafodelista"/>
                    <w:numPr>
                      <w:ilvl w:val="0"/>
                      <w:numId w:val="7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D657D">
                    <w:rPr>
                      <w:rFonts w:ascii="Arial" w:hAnsi="Arial" w:cs="Arial"/>
                      <w:color w:val="000000"/>
                    </w:rPr>
                    <w:t>*Observacione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</w:p>
                <w:p w14:paraId="3BC0BF6E" w14:textId="77777777" w:rsidR="0020447A" w:rsidRDefault="003B628E" w:rsidP="00CF1F40">
                  <w:pPr>
                    <w:pStyle w:val="Prrafodelista"/>
                    <w:numPr>
                      <w:ilvl w:val="0"/>
                      <w:numId w:val="71"/>
                    </w:numPr>
                    <w:tabs>
                      <w:tab w:val="left" w:pos="1200"/>
                    </w:tabs>
                    <w:spacing w:before="120" w:after="120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>Comentarios de la autoridad</w:t>
                  </w:r>
                </w:p>
                <w:p w14:paraId="3831F7C8" w14:textId="3094139A" w:rsidR="003B628E" w:rsidRPr="0005624B" w:rsidRDefault="003B628E" w:rsidP="0020447A">
                  <w:pPr>
                    <w:pStyle w:val="Prrafodelista"/>
                    <w:tabs>
                      <w:tab w:val="left" w:pos="1200"/>
                    </w:tabs>
                    <w:spacing w:before="120" w:after="120"/>
                    <w:ind w:left="1501"/>
                    <w:rPr>
                      <w:rFonts w:ascii="Arial" w:hAnsi="Arial" w:cs="Arial"/>
                    </w:rPr>
                  </w:pPr>
                  <w:r w:rsidRPr="0005624B">
                    <w:rPr>
                      <w:rFonts w:ascii="Arial" w:hAnsi="Arial" w:cs="Arial"/>
                    </w:rPr>
                    <w:t xml:space="preserve"> </w:t>
                  </w:r>
                  <w:r w:rsidR="003F51F9">
                    <w:rPr>
                      <w:rFonts w:ascii="Arial" w:hAnsi="Arial" w:cs="Arial"/>
                    </w:rPr>
                    <w:t xml:space="preserve"> </w:t>
                  </w:r>
                  <w:r w:rsidRPr="0005624B">
                    <w:rPr>
                      <w:rFonts w:ascii="Arial" w:hAnsi="Arial" w:cs="Arial"/>
                    </w:rPr>
                    <w:t xml:space="preserve"> </w:t>
                  </w:r>
                </w:p>
                <w:p w14:paraId="6FFB8B8B" w14:textId="77777777" w:rsidR="003B628E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ind w:left="1796" w:hanging="85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umple </w:t>
                  </w:r>
                </w:p>
                <w:p w14:paraId="14C2A187" w14:textId="4814E45D" w:rsidR="003B628E" w:rsidRPr="0020447A" w:rsidRDefault="003B628E" w:rsidP="00CF1F40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1200"/>
                    </w:tabs>
                    <w:spacing w:before="120" w:after="120"/>
                    <w:ind w:left="1642" w:hanging="85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0447A">
                    <w:rPr>
                      <w:rFonts w:ascii="Arial" w:hAnsi="Arial" w:cs="Arial"/>
                    </w:rPr>
                    <w:t xml:space="preserve">No cumple </w:t>
                  </w:r>
                </w:p>
                <w:p w14:paraId="1CA87D7A" w14:textId="77777777" w:rsidR="0020447A" w:rsidRDefault="0020447A" w:rsidP="00CF1F40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F6358">
                    <w:rPr>
                      <w:rFonts w:ascii="Arial" w:hAnsi="Arial" w:cs="Arial"/>
                      <w:color w:val="000000"/>
                    </w:rPr>
                    <w:t xml:space="preserve">Observaciones generales </w:t>
                  </w:r>
                </w:p>
                <w:p w14:paraId="5DD76AFF" w14:textId="1C8399E0" w:rsidR="0020447A" w:rsidRPr="008479F4" w:rsidRDefault="0020447A" w:rsidP="0020447A">
                  <w:pPr>
                    <w:pStyle w:val="Prrafodelista"/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37D554B" w14:textId="1433272B" w:rsidR="001B253B" w:rsidRPr="00924617" w:rsidRDefault="003B628E" w:rsidP="001B253B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Manifestación bajo protesta de decir verdad, de que</w:t>
                  </w:r>
                  <w:r w:rsidR="001B253B" w:rsidRPr="00924617">
                    <w:rPr>
                      <w:rFonts w:ascii="Arial" w:hAnsi="Arial" w:cs="Arial"/>
                      <w:color w:val="000000"/>
                    </w:rPr>
                    <w:t xml:space="preserve"> los correos electrónicos, </w:t>
                  </w:r>
                  <w:r w:rsidRPr="00924617">
                    <w:rPr>
                      <w:rFonts w:ascii="Arial" w:hAnsi="Arial" w:cs="Arial"/>
                      <w:color w:val="000000"/>
                    </w:rPr>
                    <w:t xml:space="preserve"> los documentos ofrecidos son auténticos y copia fiel de los originales. </w:t>
                  </w:r>
                </w:p>
                <w:p w14:paraId="697D256A" w14:textId="14F3A007" w:rsidR="003B628E" w:rsidRPr="00E87D09" w:rsidRDefault="009D3D96" w:rsidP="00CF1F40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5604EC">
                    <w:rPr>
                      <w:rFonts w:ascii="Arial" w:hAnsi="Arial" w:cs="Arial"/>
                      <w:b/>
                      <w:color w:val="000000"/>
                    </w:rPr>
                    <w:t xml:space="preserve">(RNA023) </w:t>
                  </w:r>
                </w:p>
                <w:p w14:paraId="69424A6F" w14:textId="044D0558" w:rsidR="003B628E" w:rsidRPr="001B253B" w:rsidRDefault="003B628E" w:rsidP="001B253B">
                  <w:pPr>
                    <w:pStyle w:val="Prrafodelista"/>
                    <w:numPr>
                      <w:ilvl w:val="0"/>
                      <w:numId w:val="72"/>
                    </w:numPr>
                    <w:tabs>
                      <w:tab w:val="left" w:pos="1200"/>
                    </w:tabs>
                    <w:spacing w:before="120" w:after="120"/>
                    <w:ind w:left="787"/>
                    <w:rPr>
                      <w:rFonts w:ascii="Arial" w:hAnsi="Arial" w:cs="Arial"/>
                      <w:b/>
                      <w:lang w:val="es-ES"/>
                    </w:rPr>
                  </w:pPr>
                  <w:r w:rsidRPr="001B253B">
                    <w:rPr>
                      <w:rFonts w:ascii="Arial" w:hAnsi="Arial" w:cs="Arial"/>
                      <w:color w:val="000000"/>
                    </w:rPr>
                    <w:t xml:space="preserve">Botón Prevención </w:t>
                  </w:r>
                  <w:r w:rsidRPr="001B253B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073EDD" w:rsidRPr="001B253B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1B253B">
                    <w:rPr>
                      <w:rFonts w:ascii="Arial" w:hAnsi="Arial" w:cs="Arial"/>
                      <w:b/>
                      <w:color w:val="000000"/>
                    </w:rPr>
                    <w:t>), (FA11)</w:t>
                  </w:r>
                  <w:r w:rsidR="001B253B" w:rsidRPr="001B253B">
                    <w:rPr>
                      <w:rFonts w:ascii="Arial" w:hAnsi="Arial" w:cs="Arial"/>
                      <w:b/>
                    </w:rPr>
                    <w:t xml:space="preserve"> (RNA47)</w:t>
                  </w:r>
                </w:p>
                <w:p w14:paraId="103F08FA" w14:textId="2A34D75A" w:rsidR="003B628E" w:rsidRDefault="00735072" w:rsidP="00CF1F40">
                  <w:pPr>
                    <w:pStyle w:val="Prrafodelista"/>
                    <w:numPr>
                      <w:ilvl w:val="0"/>
                      <w:numId w:val="72"/>
                    </w:numPr>
                    <w:spacing w:before="120" w:after="120"/>
                    <w:ind w:left="662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iniciar D</w:t>
                  </w:r>
                  <w:r w:rsidR="003B628E" w:rsidRPr="003F54D7">
                    <w:rPr>
                      <w:rFonts w:ascii="Arial" w:hAnsi="Arial" w:cs="Arial"/>
                      <w:color w:val="000000"/>
                    </w:rPr>
                    <w:t>ictame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J</w:t>
                  </w:r>
                  <w:r w:rsidR="003B628E" w:rsidRPr="00623070">
                    <w:rPr>
                      <w:rFonts w:ascii="Arial" w:hAnsi="Arial" w:cs="Arial"/>
                      <w:color w:val="000000"/>
                    </w:rPr>
                    <w:t>urídico</w:t>
                  </w:r>
                </w:p>
                <w:p w14:paraId="3050113A" w14:textId="77777777" w:rsidR="0020447A" w:rsidRPr="00623070" w:rsidRDefault="0020447A" w:rsidP="0020447A">
                  <w:pPr>
                    <w:pStyle w:val="Prrafodelista"/>
                    <w:spacing w:before="120" w:after="120"/>
                    <w:ind w:left="66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29FB690" w14:textId="77777777" w:rsidR="003B628E" w:rsidRPr="008C4523" w:rsidRDefault="003B628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523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8C4523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5A197D37" w14:textId="4DB9F259" w:rsidR="008C4523" w:rsidRDefault="008C4523" w:rsidP="008C4523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AB0ED9">
                    <w:rPr>
                      <w:rFonts w:ascii="Arial" w:hAnsi="Arial" w:cs="Arial"/>
                      <w:b/>
                      <w:color w:val="000000"/>
                    </w:rPr>
                    <w:t>Nota:</w:t>
                  </w:r>
                  <w:r w:rsidRPr="00976B23">
                    <w:rPr>
                      <w:rFonts w:ascii="Arial" w:hAnsi="Arial" w:cs="Arial"/>
                      <w:color w:val="000000"/>
                    </w:rPr>
                    <w:t xml:space="preserve"> Al realizar una prevención el botón prevenir </w:t>
                  </w:r>
                  <w:r w:rsidRPr="00976B23">
                    <w:rPr>
                      <w:rFonts w:ascii="Arial" w:hAnsi="Arial" w:cs="Arial"/>
                      <w:color w:val="000000" w:themeColor="text1"/>
                    </w:rPr>
                    <w:t xml:space="preserve">cambia a iniciar cancelación </w:t>
                  </w:r>
                </w:p>
                <w:p w14:paraId="5E9FF6B7" w14:textId="0E4778DF" w:rsidR="00AB0ED9" w:rsidRPr="008C4523" w:rsidRDefault="00AB0ED9" w:rsidP="008C4523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</w:rPr>
                    <w:t>*</w:t>
                  </w:r>
                  <w:r w:rsidRPr="00AB0ED9">
                    <w:rPr>
                      <w:rFonts w:ascii="Arial" w:hAnsi="Arial" w:cs="Arial"/>
                    </w:rPr>
                    <w:t>Todos los capos son obligatorios</w:t>
                  </w:r>
                </w:p>
              </w:tc>
            </w:tr>
            <w:tr w:rsidR="003B628E" w:rsidRPr="00117142" w14:paraId="51E224B5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2E3C1E7" w14:textId="5D417FDE" w:rsidR="00390C8F" w:rsidRDefault="00390C8F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visa, captura comentarios de la autoridad y selecciona si cumple o no cumple con lo requerido en cada sección </w:t>
                  </w:r>
                </w:p>
                <w:p w14:paraId="06068921" w14:textId="5CFCE5B8" w:rsidR="003B628E" w:rsidRPr="00390C8F" w:rsidRDefault="003B628E" w:rsidP="00390C8F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43C75A5B" w14:textId="77777777" w:rsidR="003B628E" w:rsidRDefault="003B628E" w:rsidP="003B628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3B628E" w:rsidRPr="00117142" w14:paraId="6D88E9F3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7689C2E1" w14:textId="3512F8C8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</w:t>
                  </w:r>
                  <w:r w:rsidRPr="003F54D7">
                    <w:rPr>
                      <w:rFonts w:ascii="Arial" w:hAnsi="Arial" w:cs="Arial"/>
                    </w:rPr>
                    <w:t xml:space="preserve">opción </w:t>
                  </w:r>
                  <w:r>
                    <w:rPr>
                      <w:rFonts w:ascii="Arial" w:hAnsi="Arial" w:cs="Arial"/>
                      <w:b/>
                    </w:rPr>
                    <w:t>“G</w:t>
                  </w:r>
                  <w:r w:rsidRPr="00AF7209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760" w:type="dxa"/>
                </w:tcPr>
                <w:p w14:paraId="6724AEE4" w14:textId="293B27E2" w:rsidR="003B628E" w:rsidRPr="00AF6358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mensaje (</w:t>
                  </w:r>
                  <w:r>
                    <w:rPr>
                      <w:rFonts w:ascii="Arial" w:hAnsi="Arial" w:cs="Arial"/>
                      <w:b/>
                    </w:rPr>
                    <w:t>MSG04</w:t>
                  </w:r>
                  <w:r w:rsidRPr="00AF6358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, </w:t>
                  </w:r>
                  <w:r w:rsidRPr="00AF6358">
                    <w:rPr>
                      <w:rFonts w:ascii="Arial" w:hAnsi="Arial" w:cs="Arial"/>
                    </w:rPr>
                    <w:t>con los botones:</w:t>
                  </w:r>
                </w:p>
                <w:p w14:paraId="648C35AE" w14:textId="77777777" w:rsidR="003B628E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>
                    <w:rPr>
                      <w:rFonts w:ascii="Arial" w:hAnsi="Arial" w:cs="Arial"/>
                      <w:b/>
                    </w:rPr>
                    <w:t>(FA08)</w:t>
                  </w:r>
                </w:p>
                <w:p w14:paraId="1E062A13" w14:textId="1990D6C6" w:rsidR="003B628E" w:rsidRPr="00AF7209" w:rsidRDefault="003B628E" w:rsidP="00CF1F40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F7209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3B628E" w:rsidRPr="00117142" w14:paraId="42673AD4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1CB251D7" w14:textId="0DAC5E00" w:rsidR="003B628E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3F54D7">
                    <w:rPr>
                      <w:rFonts w:ascii="Arial" w:hAnsi="Arial" w:cs="Arial"/>
                    </w:rPr>
                    <w:t>opción</w:t>
                  </w:r>
                  <w:r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AF7209">
                    <w:rPr>
                      <w:rFonts w:ascii="Arial" w:hAnsi="Arial" w:cs="Arial"/>
                      <w:b/>
                    </w:rPr>
                    <w:t>ontinuar “</w:t>
                  </w:r>
                </w:p>
              </w:tc>
              <w:tc>
                <w:tcPr>
                  <w:tcW w:w="4760" w:type="dxa"/>
                </w:tcPr>
                <w:p w14:paraId="28122F5D" w14:textId="3945DAB0" w:rsidR="003B628E" w:rsidRPr="00C11D1A" w:rsidRDefault="003B628E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  <w:color w:val="000000"/>
                    </w:rPr>
                    <w:t>Valida que:</w:t>
                  </w:r>
                </w:p>
                <w:p w14:paraId="6C9D4A47" w14:textId="77777777" w:rsidR="003B628E" w:rsidRPr="00C11D1A" w:rsidRDefault="003B628E" w:rsidP="000A5E2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os camp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bligatorios sean correctos </w:t>
                  </w:r>
                  <w:r w:rsidRPr="00196B39">
                    <w:rPr>
                      <w:rFonts w:ascii="Arial" w:hAnsi="Arial" w:cs="Arial"/>
                      <w:color w:val="000000"/>
                    </w:rPr>
                    <w:t>(</w:t>
                  </w:r>
                  <w:r w:rsidRPr="00196B39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7FFA5A4D" w14:textId="1FFF6C46" w:rsidR="003B628E" w:rsidRPr="00C11D1A" w:rsidRDefault="003B628E" w:rsidP="000A5E2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</w:rPr>
                    <w:t>En caso de que la validación sea correcta muestra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C11D1A">
                    <w:rPr>
                      <w:rFonts w:ascii="Arial" w:hAnsi="Arial" w:cs="Arial"/>
                      <w:b/>
                    </w:rPr>
                    <w:t>(MSG02)</w:t>
                  </w:r>
                </w:p>
              </w:tc>
            </w:tr>
            <w:tr w:rsidR="00ED1C42" w:rsidRPr="00117142" w14:paraId="6ECC4461" w14:textId="77777777" w:rsidTr="00BB258E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D1F9F6F" w14:textId="77777777" w:rsidR="00ED1C42" w:rsidRPr="00ED1C42" w:rsidRDefault="00ED1C42" w:rsidP="00ED1C42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21344F20" w14:textId="1BC685EA" w:rsidR="00ED1C42" w:rsidRPr="00C11D1A" w:rsidRDefault="00ED1C42" w:rsidP="00CF1F40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l caso de uso </w:t>
                  </w:r>
                </w:p>
              </w:tc>
            </w:tr>
          </w:tbl>
          <w:p w14:paraId="0B6656BE" w14:textId="4463BFE2" w:rsidR="00510016" w:rsidRDefault="00510016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1C50A4F" w14:textId="662EAA6E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74D376C" w14:textId="0F692FEF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1609341" w14:textId="1D9AD1E6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77333C1" w14:textId="55DD9F18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22D30B1" w14:textId="7454B5B8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0CC3A31" w14:textId="29F80B0D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BCCB53C" w14:textId="77777777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CB0E2C8" w14:textId="20C9A752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324BA18" w14:textId="05D21610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167492" w14:textId="12E075C3" w:rsidR="003A7E8B" w:rsidRDefault="00DA244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2_</w:t>
            </w:r>
            <w:r w:rsidR="00073EDD">
              <w:rPr>
                <w:rFonts w:ascii="Arial" w:hAnsi="Arial" w:cs="Arial"/>
                <w:b/>
                <w:i w:val="0"/>
                <w:vanish w:val="0"/>
                <w:color w:val="000000"/>
              </w:rPr>
              <w:t>Consulta</w:t>
            </w:r>
            <w:r w:rsidR="00431195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de pestaña seguimiento</w:t>
            </w:r>
            <w:r w:rsidR="003A7E8B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  <w:r w:rsidR="003A7E8B"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54EDE2AC" w14:textId="0CC5DD49" w:rsidR="003A7E8B" w:rsidRDefault="003A7E8B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3A7E8B" w:rsidRPr="001B0BC7" w14:paraId="38C8C12C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9CBD276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4B55E1EB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3A7E8B" w:rsidRPr="001B0BC7" w14:paraId="577B9799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8A795CC" w14:textId="33FE0E2E" w:rsidR="003A7E8B" w:rsidRPr="00F45311" w:rsidRDefault="00F45311" w:rsidP="00CF1F40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 pestaña </w:t>
                  </w:r>
                  <w:r w:rsidR="00623070" w:rsidRPr="00623070">
                    <w:rPr>
                      <w:rFonts w:ascii="Arial" w:hAnsi="Arial" w:cs="Arial"/>
                      <w:b/>
                    </w:rPr>
                    <w:t>“</w:t>
                  </w:r>
                  <w:r w:rsidR="00623070">
                    <w:rPr>
                      <w:rFonts w:ascii="Arial" w:hAnsi="Arial" w:cs="Arial"/>
                      <w:b/>
                    </w:rPr>
                    <w:t>S</w:t>
                  </w:r>
                  <w:r w:rsidRPr="00623070">
                    <w:rPr>
                      <w:rFonts w:ascii="Arial" w:hAnsi="Arial" w:cs="Arial"/>
                      <w:b/>
                    </w:rPr>
                    <w:t>eguimiento</w:t>
                  </w:r>
                  <w:r w:rsidR="00623070" w:rsidRPr="0062307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202A5A4D" w14:textId="6A58945C" w:rsidR="003A7E8B" w:rsidRPr="00F45311" w:rsidRDefault="00C51C15" w:rsidP="00CF1F40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3A7E8B" w:rsidRPr="00F45311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3A7E8B" w:rsidRPr="00F45311">
                    <w:rPr>
                      <w:rFonts w:ascii="Arial" w:hAnsi="Arial" w:cs="Arial"/>
                      <w:b/>
                      <w:color w:val="000000"/>
                    </w:rPr>
                    <w:t>“Actualizaciones”</w:t>
                  </w:r>
                  <w:r w:rsidR="003A7E8B" w:rsidRPr="00F45311">
                    <w:rPr>
                      <w:rFonts w:ascii="Arial" w:hAnsi="Arial" w:cs="Arial"/>
                      <w:color w:val="000000"/>
                    </w:rPr>
                    <w:t xml:space="preserve"> con las siguientes pestañas:</w:t>
                  </w:r>
                </w:p>
                <w:p w14:paraId="13D6EF60" w14:textId="77777777" w:rsidR="003A7E8B" w:rsidRDefault="003A7E8B" w:rsidP="003A7E8B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7AA0094" w14:textId="77777777" w:rsidR="003A7E8B" w:rsidRPr="0093484C" w:rsidRDefault="003A7E8B" w:rsidP="000A5E2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Recibida</w:t>
                  </w:r>
                  <w:r w:rsidRPr="0093484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B06FA56" w14:textId="0C6B397B" w:rsidR="003A7E8B" w:rsidRPr="0093484C" w:rsidRDefault="003A7E8B" w:rsidP="000A5E2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</w:p>
                <w:p w14:paraId="5C84CAE9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Registros</w:t>
                  </w:r>
                </w:p>
                <w:p w14:paraId="6D693012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uscar</w:t>
                  </w:r>
                </w:p>
                <w:p w14:paraId="77662429" w14:textId="5A38A3ED" w:rsidR="00F45311" w:rsidRDefault="0020447A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F45311" w:rsidRPr="001B0BC7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F45311">
                    <w:rPr>
                      <w:rFonts w:ascii="Arial" w:hAnsi="Arial" w:cs="Arial"/>
                      <w:color w:val="000000"/>
                    </w:rPr>
                    <w:t xml:space="preserve"> título </w:t>
                  </w:r>
                </w:p>
                <w:p w14:paraId="24864264" w14:textId="77777777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4DADB5CB" w14:textId="77777777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1C2400D1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2C402420" w14:textId="7246C836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</w:t>
                  </w:r>
                  <w:r w:rsidR="00EB6564">
                    <w:rPr>
                      <w:rFonts w:ascii="Arial" w:hAnsi="Arial" w:cs="Arial"/>
                      <w:color w:val="000000"/>
                    </w:rPr>
                    <w:t>la</w:t>
                  </w:r>
                  <w:r w:rsidR="0020447A">
                    <w:rPr>
                      <w:rFonts w:ascii="Arial" w:hAnsi="Arial" w:cs="Arial"/>
                      <w:color w:val="000000"/>
                    </w:rPr>
                    <w:t xml:space="preserve"> actualización </w:t>
                  </w:r>
                </w:p>
                <w:p w14:paraId="33B69D11" w14:textId="77777777" w:rsidR="00F45311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76E1B34B" w14:textId="7F3FC64D" w:rsidR="00F45311" w:rsidRPr="00F45311" w:rsidRDefault="00F45311" w:rsidP="00CF1F4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45311">
                    <w:rPr>
                      <w:rFonts w:ascii="Arial" w:hAnsi="Arial" w:cs="Arial"/>
                      <w:color w:val="000000"/>
                    </w:rPr>
                    <w:t xml:space="preserve">Asignada </w:t>
                  </w:r>
                </w:p>
                <w:p w14:paraId="15F3985A" w14:textId="27AD6A11" w:rsidR="00F45311" w:rsidRPr="00F45311" w:rsidRDefault="00975E4B" w:rsidP="00CF1F4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olicitud de p</w:t>
                  </w:r>
                  <w:r w:rsidR="00F45311" w:rsidRPr="00F45311">
                    <w:rPr>
                      <w:rFonts w:ascii="Arial" w:hAnsi="Arial" w:cs="Arial"/>
                      <w:color w:val="000000"/>
                    </w:rPr>
                    <w:t xml:space="preserve">rórroga </w:t>
                  </w:r>
                  <w:r w:rsidR="00F45311" w:rsidRPr="00E703A9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1250C5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D286207" w14:textId="44E06ED3" w:rsidR="00F45311" w:rsidRPr="00F45311" w:rsidRDefault="00975E4B" w:rsidP="00CF1F40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evención atendida</w:t>
                  </w:r>
                  <w:r w:rsidR="00F45311" w:rsidRPr="00F4531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45311" w:rsidRPr="00E703A9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5D761E">
                    <w:rPr>
                      <w:rFonts w:ascii="Arial" w:hAnsi="Arial" w:cs="Arial"/>
                      <w:b/>
                      <w:color w:val="000000"/>
                    </w:rPr>
                    <w:t>9</w:t>
                  </w:r>
                  <w:r w:rsidR="00F45311" w:rsidRPr="00E703A9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7C341BF" w14:textId="77777777" w:rsidR="00F45311" w:rsidRPr="001B0BC7" w:rsidRDefault="00F45311" w:rsidP="00043DBE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14:paraId="28BE163A" w14:textId="0839F4B2" w:rsidR="00F45311" w:rsidRPr="001B0BC7" w:rsidRDefault="00E703A9" w:rsidP="00CF1F4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left="688" w:firstLine="56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</w:t>
                  </w:r>
                  <w:r w:rsidR="00F45311" w:rsidRPr="001B0BC7">
                    <w:rPr>
                      <w:rFonts w:ascii="Arial" w:hAnsi="Arial" w:cs="Arial"/>
                      <w:color w:val="000000"/>
                    </w:rPr>
                    <w:t>Botón Ver Detalle</w:t>
                  </w:r>
                  <w:r w:rsidR="00C37E0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6780BF" w14:textId="77777777" w:rsidR="00F45311" w:rsidRPr="001B0BC7" w:rsidRDefault="00F45311" w:rsidP="00F4531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60C2D269" w14:textId="77777777" w:rsidR="00F45311" w:rsidRPr="001B0BC7" w:rsidRDefault="00F45311" w:rsidP="00F4531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otón Siguiente</w:t>
                  </w:r>
                </w:p>
                <w:p w14:paraId="25BE61C0" w14:textId="77777777" w:rsidR="003A7E8B" w:rsidRPr="0093484C" w:rsidRDefault="003A7E8B" w:rsidP="00F45311">
                  <w:pPr>
                    <w:pStyle w:val="Prrafodelista"/>
                    <w:spacing w:before="120" w:after="120"/>
                    <w:ind w:left="830" w:hanging="173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3B8D88C" w14:textId="685F3D54" w:rsidR="003A7E8B" w:rsidRPr="0093484C" w:rsidRDefault="003A7E8B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 consulta documento:</w:t>
                  </w:r>
                </w:p>
                <w:p w14:paraId="35582583" w14:textId="125A5F5C" w:rsidR="003A7E8B" w:rsidRDefault="00613005" w:rsidP="003A7E8B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11A3E457" w14:textId="77777777" w:rsidR="003A7E8B" w:rsidRPr="0093484C" w:rsidRDefault="003A7E8B" w:rsidP="003A7E8B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C17360" w:rsidRPr="001B0BC7" w14:paraId="2ADBB8DF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5E73798" w14:textId="77777777" w:rsidR="00C17360" w:rsidRDefault="00C17360" w:rsidP="00EF619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624C7970" w14:textId="0D01A782" w:rsidR="00C17360" w:rsidRPr="00E703A9" w:rsidRDefault="00EF619A" w:rsidP="00CF1F40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7EEE7690" w14:textId="28E49B25" w:rsidR="003A7E8B" w:rsidRDefault="003A7E8B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520B0D5" w14:textId="4ADF70C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8F6E566" w14:textId="5F67C5F6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B224A28" w14:textId="51D56315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24701B6" w14:textId="7B5F0EB7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8C46D42" w14:textId="27A2A5A5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5B97E43" w14:textId="2D0BD1C0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7A8F96" w14:textId="411B67FD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371192B" w14:textId="1DFDA267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64BFB66" w14:textId="1F7F19B9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A0A9756" w14:textId="7A230941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D27006B" w14:textId="7B7EC39F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923A9C4" w14:textId="62F93885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DFA3DC1" w14:textId="77777777" w:rsidR="0020447A" w:rsidRDefault="0020447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E79DEF9" w14:textId="3E66A3F9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2AD5875" w14:textId="66928761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E60774C" w14:textId="77777777" w:rsidR="008C4523" w:rsidRDefault="008C4523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80E8CF2" w14:textId="55DDBE63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D5B6C7A" w14:textId="4AA0D320" w:rsidR="0000773E" w:rsidRDefault="0000773E" w:rsidP="0000773E">
            <w:pPr>
              <w:pStyle w:val="InfoHidden"/>
              <w:rPr>
                <w:rFonts w:ascii="Arial" w:hAnsi="Arial" w:cs="Arial"/>
                <w:b/>
                <w:vanish w:val="0"/>
              </w:rPr>
            </w:pPr>
          </w:p>
          <w:p w14:paraId="375D6CFF" w14:textId="724C0370" w:rsidR="0000773E" w:rsidRDefault="00E87868" w:rsidP="0000773E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lastRenderedPageBreak/>
              <w:t>FA0</w:t>
            </w:r>
            <w:r w:rsidR="0000773E">
              <w:rPr>
                <w:rFonts w:ascii="Arial" w:hAnsi="Arial" w:cs="Arial"/>
                <w:b/>
              </w:rPr>
              <w:t xml:space="preserve">3_Emitir prevención </w:t>
            </w:r>
          </w:p>
          <w:p w14:paraId="162B430A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p w14:paraId="14B7864A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00773E" w:rsidRPr="001B0BC7" w14:paraId="1E88D3CF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FA78C70" w14:textId="77777777" w:rsidR="0000773E" w:rsidRPr="001B0BC7" w:rsidRDefault="0000773E" w:rsidP="0000773E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39C3906F" w14:textId="77777777" w:rsidR="0000773E" w:rsidRPr="001B0BC7" w:rsidRDefault="0000773E" w:rsidP="0000773E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00773E" w:rsidRPr="001B0BC7" w14:paraId="2AAB1B4B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71C0AA6" w14:textId="4D3F39DF" w:rsidR="00A72210" w:rsidRPr="00D51C28" w:rsidRDefault="00CE7B58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121136">
                    <w:rPr>
                      <w:rFonts w:ascii="Arial" w:hAnsi="Arial" w:cs="Arial"/>
                    </w:rPr>
                    <w:t>“</w:t>
                  </w:r>
                  <w:r w:rsidRPr="00121136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  <w:b/>
                    </w:rPr>
                    <w:t xml:space="preserve"> / pestaña seguimiento</w:t>
                  </w:r>
                  <w:r w:rsidRPr="00D51C28">
                    <w:rPr>
                      <w:rFonts w:ascii="Arial" w:hAnsi="Arial" w:cs="Arial"/>
                    </w:rPr>
                    <w:t xml:space="preserve"> </w:t>
                  </w:r>
                  <w:r w:rsidR="00A72210">
                    <w:rPr>
                      <w:rFonts w:ascii="Arial" w:hAnsi="Arial" w:cs="Arial"/>
                    </w:rPr>
                    <w:t xml:space="preserve">de la solicitud con estado </w:t>
                  </w:r>
                  <w:r w:rsidR="00A72210" w:rsidRPr="00D51C28">
                    <w:rPr>
                      <w:rFonts w:ascii="Arial" w:hAnsi="Arial" w:cs="Arial"/>
                      <w:b/>
                    </w:rPr>
                    <w:t>“Asignada”</w:t>
                  </w:r>
                </w:p>
                <w:p w14:paraId="6A4D1228" w14:textId="545E7785" w:rsidR="0000773E" w:rsidRPr="001B0BC7" w:rsidRDefault="0000773E" w:rsidP="00A7221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29BE7B40" w14:textId="27B50117" w:rsidR="0000773E" w:rsidRPr="001B0BC7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</w:t>
                  </w:r>
                  <w:r w:rsidR="00003440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</w:p>
                <w:p w14:paraId="0B8AFD40" w14:textId="77777777" w:rsidR="0000773E" w:rsidRPr="001B0BC7" w:rsidRDefault="0000773E" w:rsidP="0000773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E224029" w14:textId="38F49145" w:rsidR="0000773E" w:rsidRPr="00275464" w:rsidRDefault="0000773E" w:rsidP="00A7221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45BDD2AB" w14:textId="5135E7EF" w:rsidR="0000773E" w:rsidRPr="00D77496" w:rsidRDefault="0000773E" w:rsidP="0000773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 xml:space="preserve">Prevención de </w:t>
                  </w:r>
                  <w:r w:rsidR="00003440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  <w:r w:rsidR="00D77496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D77496" w:rsidRPr="00D77496">
                    <w:rPr>
                      <w:rFonts w:ascii="Arial" w:hAnsi="Arial" w:cs="Arial"/>
                      <w:b/>
                      <w:color w:val="000000"/>
                    </w:rPr>
                    <w:t>RNA43</w:t>
                  </w:r>
                  <w:r w:rsidR="00D7749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E47CF0D" w14:textId="77777777" w:rsidR="0000773E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43DEF2E6" w14:textId="77777777" w:rsidR="0000773E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5B193ED7" w14:textId="19F5C72E" w:rsidR="0000773E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>Transcurrid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28C9D69" w14:textId="2CFDE29C" w:rsidR="0000773E" w:rsidRDefault="003576A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00773E">
                    <w:rPr>
                      <w:rFonts w:ascii="Arial" w:hAnsi="Arial" w:cs="Arial"/>
                      <w:color w:val="000000"/>
                    </w:rPr>
                    <w:t xml:space="preserve"> de oficio </w:t>
                  </w:r>
                </w:p>
                <w:p w14:paraId="177FC726" w14:textId="6406F92C" w:rsidR="0000773E" w:rsidRPr="00924617" w:rsidRDefault="0000773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umentación faltante </w:t>
                  </w:r>
                  <w:r w:rsidR="00D73714" w:rsidRPr="00204F96">
                    <w:rPr>
                      <w:rFonts w:ascii="Arial" w:hAnsi="Arial" w:cs="Arial"/>
                      <w:b/>
                      <w:color w:val="000000"/>
                    </w:rPr>
                    <w:t>(RNA5</w:t>
                  </w:r>
                  <w:r w:rsidR="00E62ACF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D73714" w:rsidRPr="00204F9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EDD01FF" w14:textId="077EAB46" w:rsidR="0000773E" w:rsidRDefault="009D3D96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>(RNA23)</w:t>
                  </w:r>
                  <w:r w:rsidR="0000773E" w:rsidRPr="0027546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A0BBC7F" w14:textId="1D1B4D07" w:rsidR="0000773E" w:rsidRPr="00275464" w:rsidRDefault="006235F6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revi</w:t>
                  </w:r>
                  <w:r w:rsidR="00EC2585">
                    <w:rPr>
                      <w:rFonts w:ascii="Arial" w:hAnsi="Arial" w:cs="Arial"/>
                      <w:color w:val="000000"/>
                    </w:rPr>
                    <w:t>s</w:t>
                  </w:r>
                  <w:r w:rsidR="0000773E">
                    <w:rPr>
                      <w:rFonts w:ascii="Arial" w:hAnsi="Arial" w:cs="Arial"/>
                      <w:color w:val="000000"/>
                    </w:rPr>
                    <w:t xml:space="preserve">ualizar </w:t>
                  </w:r>
                  <w:r w:rsidR="0000773E" w:rsidRPr="009327AF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00773E">
                    <w:rPr>
                      <w:rFonts w:ascii="Arial" w:hAnsi="Arial" w:cs="Arial"/>
                      <w:b/>
                      <w:color w:val="000000"/>
                    </w:rPr>
                    <w:t>FA06</w:t>
                  </w:r>
                  <w:r w:rsidR="0000773E" w:rsidRPr="009327A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F4B0164" w14:textId="361FA3B7" w:rsidR="0000773E" w:rsidRPr="003F7B53" w:rsidRDefault="003F7B53" w:rsidP="003F7B5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Firmar</w:t>
                  </w:r>
                  <w:r w:rsidR="002754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A55162C" w14:textId="77777777" w:rsidR="006235F6" w:rsidRDefault="0000773E" w:rsidP="006235F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B7AE9">
                    <w:rPr>
                      <w:rFonts w:ascii="Arial" w:hAnsi="Arial" w:cs="Arial"/>
                      <w:color w:val="000000"/>
                    </w:rPr>
                    <w:t xml:space="preserve">Para visualizar </w:t>
                  </w:r>
                  <w:r w:rsidRPr="00275464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EC2585" w:rsidRPr="00275464">
                    <w:rPr>
                      <w:rFonts w:ascii="Arial" w:hAnsi="Arial" w:cs="Arial"/>
                      <w:b/>
                      <w:color w:val="000000"/>
                    </w:rPr>
                    <w:t>pantalla consulta</w:t>
                  </w:r>
                  <w:r w:rsidRPr="009B7AE9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7B814E70" w14:textId="0A26270F" w:rsidR="002A0384" w:rsidRPr="002A0384" w:rsidRDefault="002A0384" w:rsidP="002A0384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A0384">
                    <w:rPr>
                      <w:rFonts w:ascii="Arial" w:hAnsi="Arial" w:cs="Arial"/>
                      <w:b/>
                      <w:color w:val="000000"/>
                    </w:rPr>
                    <w:t xml:space="preserve">*Nota: </w:t>
                  </w:r>
                  <w:r w:rsidRPr="002A0384">
                    <w:rPr>
                      <w:rFonts w:ascii="Arial" w:hAnsi="Arial" w:cs="Arial"/>
                      <w:color w:val="000000"/>
                    </w:rPr>
                    <w:t>Todos los campos son obligatorias</w:t>
                  </w:r>
                </w:p>
              </w:tc>
            </w:tr>
            <w:tr w:rsidR="0000773E" w:rsidRPr="001B0BC7" w14:paraId="60A0D5E5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142E8C9" w14:textId="2F4CF513" w:rsidR="0000773E" w:rsidRDefault="0000773E" w:rsidP="002A0384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istra </w:t>
                  </w:r>
                  <w:r w:rsidR="00A72210">
                    <w:rPr>
                      <w:rFonts w:ascii="Arial" w:hAnsi="Arial" w:cs="Arial"/>
                    </w:rPr>
                    <w:t xml:space="preserve">todos los </w:t>
                  </w:r>
                  <w:r>
                    <w:rPr>
                      <w:rFonts w:ascii="Arial" w:hAnsi="Arial" w:cs="Arial"/>
                    </w:rPr>
                    <w:t xml:space="preserve">campos de la sección </w:t>
                  </w:r>
                  <w:r w:rsidRPr="00854C5C">
                    <w:rPr>
                      <w:rFonts w:ascii="Arial" w:hAnsi="Arial" w:cs="Arial"/>
                      <w:b/>
                    </w:rPr>
                    <w:t>“Prevención</w:t>
                  </w:r>
                  <w:r w:rsidR="00275464">
                    <w:rPr>
                      <w:rFonts w:ascii="Arial" w:hAnsi="Arial" w:cs="Arial"/>
                      <w:b/>
                    </w:rPr>
                    <w:t xml:space="preserve"> de</w:t>
                  </w:r>
                  <w:r w:rsidR="00003440">
                    <w:rPr>
                      <w:rFonts w:ascii="Arial" w:hAnsi="Arial" w:cs="Arial"/>
                      <w:b/>
                    </w:rPr>
                    <w:t xml:space="preserve"> la</w:t>
                  </w:r>
                  <w:r w:rsidR="00275464">
                    <w:rPr>
                      <w:rFonts w:ascii="Arial" w:hAnsi="Arial" w:cs="Arial"/>
                      <w:b/>
                    </w:rPr>
                    <w:t xml:space="preserve"> actualización</w:t>
                  </w:r>
                  <w:r w:rsidRPr="00854C5C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y seleccionar </w:t>
                  </w:r>
                  <w:r w:rsidRPr="00D51C28">
                    <w:rPr>
                      <w:rFonts w:ascii="Arial" w:hAnsi="Arial" w:cs="Arial"/>
                      <w:b/>
                    </w:rPr>
                    <w:t>“</w:t>
                  </w:r>
                  <w:r w:rsidR="00275464">
                    <w:rPr>
                      <w:rFonts w:ascii="Arial" w:hAnsi="Arial" w:cs="Arial"/>
                      <w:b/>
                    </w:rPr>
                    <w:t>Botón Guardar</w:t>
                  </w:r>
                  <w:r w:rsidR="0000344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EE92701" w14:textId="260AAEA7" w:rsidR="0000773E" w:rsidRPr="00D51C28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51C28">
                    <w:rPr>
                      <w:rFonts w:ascii="Arial" w:hAnsi="Arial" w:cs="Arial"/>
                      <w:b/>
                      <w:color w:val="000000"/>
                    </w:rPr>
                    <w:t xml:space="preserve">(MSG04) </w:t>
                  </w:r>
                  <w:r w:rsidRPr="00D51C28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518A5636" w14:textId="77777777" w:rsidR="0000773E" w:rsidRPr="008B60C5" w:rsidRDefault="0000773E" w:rsidP="00CF1F40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D51C28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431A3CF2" w14:textId="77777777" w:rsidR="0000773E" w:rsidRPr="008B60C5" w:rsidRDefault="0000773E" w:rsidP="00CF1F40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60C5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00773E" w:rsidRPr="001B0BC7" w14:paraId="058BE89F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53AA50F" w14:textId="77777777" w:rsidR="0000773E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D51C28">
                    <w:rPr>
                      <w:rFonts w:ascii="Arial" w:hAnsi="Arial" w:cs="Arial"/>
                      <w:b/>
                    </w:rPr>
                    <w:t>“Botón continuar”</w:t>
                  </w:r>
                </w:p>
              </w:tc>
              <w:tc>
                <w:tcPr>
                  <w:tcW w:w="5216" w:type="dxa"/>
                </w:tcPr>
                <w:p w14:paraId="3C048EA3" w14:textId="23186294" w:rsidR="0000773E" w:rsidRPr="00A72210" w:rsidRDefault="00A72210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que l</w:t>
                  </w:r>
                  <w:r w:rsidR="0000773E" w:rsidRPr="00A72210">
                    <w:rPr>
                      <w:rFonts w:ascii="Arial" w:hAnsi="Arial" w:cs="Arial"/>
                      <w:color w:val="000000"/>
                    </w:rPr>
                    <w:t>os campos obligatori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fueron registrados</w:t>
                  </w:r>
                  <w:r w:rsidR="0000773E" w:rsidRPr="00A7221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00773E" w:rsidRPr="00A72210">
                    <w:rPr>
                      <w:rFonts w:ascii="Arial" w:hAnsi="Arial" w:cs="Arial"/>
                      <w:b/>
                      <w:color w:val="000000"/>
                    </w:rPr>
                    <w:t>(RNA05)</w:t>
                  </w:r>
                </w:p>
                <w:p w14:paraId="6E50D679" w14:textId="77777777" w:rsidR="0000773E" w:rsidRPr="00393778" w:rsidRDefault="0000773E" w:rsidP="00CF1F40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ind w:left="964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51C28">
                    <w:rPr>
                      <w:rFonts w:ascii="Arial" w:hAnsi="Arial" w:cs="Arial"/>
                      <w:color w:val="000000"/>
                    </w:rPr>
                    <w:t>En caso de que la validación se correcta muestra mensaj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MSG02)</w:t>
                  </w:r>
                </w:p>
                <w:p w14:paraId="2E40C32A" w14:textId="77777777" w:rsidR="0000773E" w:rsidRPr="00AD2854" w:rsidRDefault="0000773E" w:rsidP="0000773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00773E" w:rsidRPr="001B0BC7" w14:paraId="65A8AEC9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367BE60" w14:textId="2681EC35" w:rsidR="0000773E" w:rsidRDefault="00275464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r el botón </w:t>
                  </w:r>
                  <w:r w:rsidRPr="00EF619A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</w:t>
                  </w:r>
                  <w:r w:rsidRPr="00EF619A">
                    <w:rPr>
                      <w:rFonts w:ascii="Arial" w:hAnsi="Arial" w:cs="Arial"/>
                      <w:b/>
                    </w:rPr>
                    <w:t>irm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738C079" w14:textId="18AC0A09" w:rsidR="0000773E" w:rsidRPr="0050244E" w:rsidRDefault="0050244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00773E" w:rsidRPr="0050244E">
                    <w:rPr>
                      <w:rFonts w:ascii="Arial" w:hAnsi="Arial" w:cs="Arial"/>
                    </w:rPr>
                    <w:t xml:space="preserve">uestra pantalla </w:t>
                  </w:r>
                  <w:r w:rsidR="0000773E" w:rsidRPr="0050244E">
                    <w:rPr>
                      <w:rFonts w:ascii="Arial" w:hAnsi="Arial" w:cs="Arial"/>
                      <w:b/>
                    </w:rPr>
                    <w:t>“Firma”</w:t>
                  </w:r>
                  <w:r w:rsidR="0000773E" w:rsidRPr="0050244E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573CCE87" w14:textId="0F6A6656" w:rsidR="0000773E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cer)</w:t>
                  </w:r>
                </w:p>
                <w:p w14:paraId="7FE4B2CD" w14:textId="18E1B7E7" w:rsidR="00924617" w:rsidRPr="001B0BC7" w:rsidRDefault="00924617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52CBF286" w14:textId="4B12B4C6" w:rsidR="0000773E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key)</w:t>
                  </w:r>
                </w:p>
                <w:p w14:paraId="27ADF695" w14:textId="31DBA355" w:rsidR="00924617" w:rsidRPr="001B0BC7" w:rsidRDefault="00924617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7523E494" w14:textId="77777777" w:rsidR="0000773E" w:rsidRPr="001B0BC7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7D05032A" w14:textId="77777777" w:rsidR="0000773E" w:rsidRDefault="0000773E" w:rsidP="0000773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445756C5" w14:textId="77777777" w:rsidR="0000773E" w:rsidRPr="00EF619A" w:rsidRDefault="0000773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F619A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EF619A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00773E" w:rsidRPr="001B0BC7" w14:paraId="4F6AB094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3465274" w14:textId="2D6B1BEB" w:rsidR="0000773E" w:rsidRPr="00AD2854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D2854">
                    <w:rPr>
                      <w:rFonts w:ascii="Arial" w:hAnsi="Arial" w:cs="Arial"/>
                    </w:rPr>
                    <w:t xml:space="preserve">Captura los campos requeridos y seleccionando botón </w:t>
                  </w:r>
                  <w:r w:rsidR="00275464">
                    <w:rPr>
                      <w:rFonts w:ascii="Arial" w:hAnsi="Arial" w:cs="Arial"/>
                      <w:b/>
                    </w:rPr>
                    <w:t>“ Enviar”</w:t>
                  </w:r>
                </w:p>
              </w:tc>
              <w:tc>
                <w:tcPr>
                  <w:tcW w:w="5216" w:type="dxa"/>
                </w:tcPr>
                <w:p w14:paraId="0BD5E22B" w14:textId="77777777" w:rsidR="0000773E" w:rsidRPr="00EF619A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F619A">
                    <w:rPr>
                      <w:rFonts w:ascii="Arial" w:hAnsi="Arial" w:cs="Arial"/>
                    </w:rPr>
                    <w:t xml:space="preserve">Muestra mensaje </w:t>
                  </w:r>
                  <w:r w:rsidRPr="00EF619A">
                    <w:rPr>
                      <w:rFonts w:ascii="Arial" w:hAnsi="Arial" w:cs="Arial"/>
                      <w:b/>
                    </w:rPr>
                    <w:t>(MSG06)</w:t>
                  </w:r>
                  <w:r w:rsidRPr="00EF619A">
                    <w:rPr>
                      <w:rFonts w:ascii="Arial" w:hAnsi="Arial" w:cs="Arial"/>
                    </w:rPr>
                    <w:t>, con los botones:</w:t>
                  </w:r>
                </w:p>
                <w:p w14:paraId="27523DAD" w14:textId="77777777" w:rsidR="0000773E" w:rsidRPr="00EF619A" w:rsidRDefault="0000773E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1914D637" w14:textId="42645D05" w:rsidR="0000773E" w:rsidRPr="00BA1DE8" w:rsidRDefault="0000773E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D2854">
                    <w:rPr>
                      <w:rFonts w:ascii="Arial" w:hAnsi="Arial" w:cs="Arial"/>
                    </w:rPr>
                    <w:t xml:space="preserve">Botón </w:t>
                  </w:r>
                  <w:r w:rsidR="001A60DD">
                    <w:rPr>
                      <w:rFonts w:ascii="Arial" w:hAnsi="Arial" w:cs="Arial"/>
                    </w:rPr>
                    <w:t>C</w:t>
                  </w:r>
                  <w:r>
                    <w:rPr>
                      <w:rFonts w:ascii="Arial" w:hAnsi="Arial" w:cs="Arial"/>
                    </w:rPr>
                    <w:t xml:space="preserve">ancelar  </w:t>
                  </w:r>
                  <w:r w:rsidRPr="00EF619A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00773E" w:rsidRPr="001B0BC7" w14:paraId="484CF1E4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B050B3C" w14:textId="7149A74C" w:rsidR="0000773E" w:rsidRPr="00AD2854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1A60DD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Botón continuar”</w:t>
                  </w:r>
                </w:p>
              </w:tc>
              <w:tc>
                <w:tcPr>
                  <w:tcW w:w="5216" w:type="dxa"/>
                </w:tcPr>
                <w:p w14:paraId="1B8CE519" w14:textId="77777777" w:rsidR="0000773E" w:rsidRPr="00BA1DE8" w:rsidRDefault="0000773E" w:rsidP="0000773E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73DC3EE" w14:textId="363C9BEC" w:rsidR="0000773E" w:rsidRPr="00CE7B58" w:rsidRDefault="00275464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</w:t>
                  </w:r>
                  <w:r w:rsidR="00934319">
                    <w:rPr>
                      <w:rFonts w:ascii="Arial" w:hAnsi="Arial" w:cs="Arial"/>
                      <w:color w:val="000000"/>
                    </w:rPr>
                    <w:t>enera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7923EC0" w14:textId="77777777" w:rsidR="0000773E" w:rsidRPr="001B0BC7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707E3BEA" w14:textId="77777777" w:rsidR="0000773E" w:rsidRPr="001B0BC7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para no ser editada</w:t>
                  </w:r>
                </w:p>
                <w:p w14:paraId="35CD7CFD" w14:textId="77777777" w:rsidR="0000773E" w:rsidRPr="005D7E40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 xml:space="preserve">ítulo cambia a estatus </w:t>
                  </w:r>
                  <w:r w:rsidRPr="004C499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 w:rsidRPr="004C4997">
                    <w:rPr>
                      <w:rFonts w:ascii="Arial" w:hAnsi="Arial" w:cs="Arial"/>
                      <w:b/>
                      <w:color w:val="000000"/>
                    </w:rPr>
                    <w:t>revención”</w:t>
                  </w:r>
                </w:p>
                <w:p w14:paraId="2740CEDA" w14:textId="3822755D" w:rsidR="0000773E" w:rsidRPr="001250C5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1250C5">
                    <w:rPr>
                      <w:rFonts w:ascii="Arial" w:hAnsi="Arial" w:cs="Arial"/>
                      <w:color w:val="000000"/>
                    </w:rPr>
                    <w:t xml:space="preserve">Genera </w:t>
                  </w:r>
                  <w:r w:rsidR="001250C5" w:rsidRPr="001250C5">
                    <w:rPr>
                      <w:rFonts w:ascii="Arial" w:hAnsi="Arial" w:cs="Arial"/>
                      <w:color w:val="000000"/>
                    </w:rPr>
                    <w:t>oficio”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Emisión de prevención”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de acuerdo al </w:t>
                  </w:r>
                  <w:r w:rsidR="001250C5" w:rsidRPr="00275464">
                    <w:rPr>
                      <w:rFonts w:ascii="Arial" w:hAnsi="Arial" w:cs="Arial"/>
                      <w:b/>
                      <w:color w:val="000000"/>
                    </w:rPr>
                    <w:t>anexo 1</w:t>
                  </w:r>
                  <w:r w:rsidR="001250C5" w:rsidRPr="001250C5">
                    <w:rPr>
                      <w:rFonts w:ascii="Arial" w:hAnsi="Arial" w:cs="Arial"/>
                      <w:color w:val="000000"/>
                    </w:rPr>
                    <w:t xml:space="preserve"> y se almacena en la pestaña 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>documentos electrónicos</w:t>
                  </w:r>
                </w:p>
                <w:p w14:paraId="7C4C4BF8" w14:textId="09FEB71C" w:rsidR="0000773E" w:rsidRPr="005D7E40" w:rsidRDefault="0000773E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emisión de 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revención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a las partes </w:t>
                  </w:r>
                  <w:r w:rsidR="00275464">
                    <w:rPr>
                      <w:rFonts w:ascii="Arial" w:hAnsi="Arial" w:cs="Arial"/>
                      <w:color w:val="000000"/>
                    </w:rPr>
                    <w:t xml:space="preserve">interesadas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506B87FE" w14:textId="1781D676" w:rsidR="0000773E" w:rsidRPr="00B924C5" w:rsidRDefault="00275464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</w:t>
                  </w:r>
                  <w:r w:rsidR="0000773E" w:rsidRPr="005D7E40">
                    <w:rPr>
                      <w:rFonts w:ascii="Arial" w:hAnsi="Arial" w:cs="Arial"/>
                      <w:color w:val="000000"/>
                    </w:rPr>
                    <w:t xml:space="preserve">e </w:t>
                  </w:r>
                  <w:r>
                    <w:rPr>
                      <w:rFonts w:ascii="Arial" w:hAnsi="Arial" w:cs="Arial"/>
                      <w:color w:val="000000"/>
                    </w:rPr>
                    <w:t>habilita en la sección de prevención de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actualización el campo </w:t>
                  </w:r>
                  <w:r w:rsidR="00934319">
                    <w:rPr>
                      <w:rFonts w:ascii="Arial" w:hAnsi="Arial" w:cs="Arial"/>
                      <w:color w:val="000000"/>
                    </w:rPr>
                    <w:t>“C</w:t>
                  </w:r>
                  <w:r w:rsidR="0000773E" w:rsidRPr="005D7E40">
                    <w:rPr>
                      <w:rFonts w:ascii="Arial" w:hAnsi="Arial" w:cs="Arial"/>
                      <w:color w:val="000000"/>
                    </w:rPr>
                    <w:t>ontestación de la prevención</w:t>
                  </w:r>
                  <w:r w:rsidR="00934319">
                    <w:rPr>
                      <w:rFonts w:ascii="Arial" w:hAnsi="Arial" w:cs="Arial"/>
                      <w:color w:val="000000"/>
                    </w:rPr>
                    <w:t>”</w:t>
                  </w:r>
                  <w:r w:rsidR="0000773E" w:rsidRPr="005D7E40">
                    <w:rPr>
                      <w:rFonts w:ascii="Arial" w:hAnsi="Arial" w:cs="Arial"/>
                      <w:color w:val="000000"/>
                    </w:rPr>
                    <w:t xml:space="preserve"> en modo de lectura  </w:t>
                  </w:r>
                </w:p>
              </w:tc>
            </w:tr>
            <w:tr w:rsidR="0000773E" w:rsidRPr="001B0BC7" w14:paraId="34423473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AE890C5" w14:textId="77777777" w:rsidR="0000773E" w:rsidRPr="00AD2854" w:rsidRDefault="0000773E" w:rsidP="0000773E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5706A058" w14:textId="77777777" w:rsidR="0000773E" w:rsidRPr="00B924C5" w:rsidRDefault="0000773E" w:rsidP="00CF1F40">
                  <w:pPr>
                    <w:pStyle w:val="Prrafodelista"/>
                    <w:numPr>
                      <w:ilvl w:val="0"/>
                      <w:numId w:val="7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AE2E981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p w14:paraId="1E24EFE1" w14:textId="77777777" w:rsidR="0000773E" w:rsidRDefault="0000773E" w:rsidP="0000773E">
            <w:pPr>
              <w:rPr>
                <w:rFonts w:ascii="Arial" w:hAnsi="Arial" w:cs="Arial"/>
                <w:b/>
              </w:rPr>
            </w:pPr>
          </w:p>
          <w:p w14:paraId="79D2A4A8" w14:textId="73780118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DCEE762" w14:textId="2E82F0F5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062A963" w14:textId="5BB77D8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957EDFA" w14:textId="6027D870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3A7252A" w14:textId="48D0FBF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45F8F8C" w14:textId="478CD084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028426E" w14:textId="7C22CBED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F566A25" w14:textId="08CF34C8" w:rsidR="004925DA" w:rsidRDefault="004925DA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0289CF3" w14:textId="787EF2C4" w:rsidR="004925DA" w:rsidRDefault="004925DA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34322E" w14:textId="638D828C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6D6184A" w14:textId="2D9E7656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32E7B8A" w14:textId="6825DFD9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009803F" w14:textId="5E11233D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281C675" w14:textId="35FA8262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668A744" w14:textId="14E76538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C22E047" w14:textId="2379B20C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B03B86" w14:textId="05F0237E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88E40C8" w14:textId="2EFD3086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23B5095" w14:textId="742988DD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8748AE8" w14:textId="07AEB13A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3D1BE95" w14:textId="42B5F0C6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8E2AAFA" w14:textId="100BF693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5FF2F22" w14:textId="46AF2959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8D22548" w14:textId="77777777" w:rsidR="00CE7B58" w:rsidRDefault="00CE7B58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E5BB6C0" w14:textId="41F73054" w:rsidR="004925DA" w:rsidRDefault="004925DA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305DBC9" w14:textId="74892708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CAB5A83" w14:textId="4CD98E26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12F3413" w14:textId="45AD0FFB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B4ADE43" w14:textId="2546CD5B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840DA53" w14:textId="703D91FB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51635C9" w14:textId="1C7CB56F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74920B0" w14:textId="51B73C8C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D9AB108" w14:textId="77777777" w:rsidR="00294059" w:rsidRDefault="00294059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CEC9754" w14:textId="4311B665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98F2360" w14:textId="61422F91" w:rsidR="00604C40" w:rsidRDefault="00604C40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7A754A9" w14:textId="24A8F35D" w:rsidR="001250C5" w:rsidRPr="001B0BC7" w:rsidRDefault="001250C5" w:rsidP="001250C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0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4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 w:rsidR="008C0194">
              <w:rPr>
                <w:rFonts w:ascii="Arial" w:hAnsi="Arial" w:cs="Arial"/>
                <w:b/>
                <w:i w:val="0"/>
                <w:vanish w:val="0"/>
                <w:color w:val="000000"/>
              </w:rPr>
              <w:t>Atención de prórroga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1967BB94" w14:textId="77777777" w:rsidR="001250C5" w:rsidRPr="001B0BC7" w:rsidRDefault="001250C5" w:rsidP="001250C5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1250C5" w:rsidRPr="00EF08EC" w14:paraId="0E7F3D9B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FD115E5" w14:textId="77777777" w:rsidR="001250C5" w:rsidRPr="00EF08EC" w:rsidRDefault="001250C5" w:rsidP="001250C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0341CDC2" w14:textId="77777777" w:rsidR="001250C5" w:rsidRPr="00EF08EC" w:rsidRDefault="001250C5" w:rsidP="001250C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1250C5" w:rsidRPr="00EF08EC" w14:paraId="340C21D2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F9B8A85" w14:textId="77777777" w:rsidR="001250C5" w:rsidRPr="00121136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21136">
                    <w:rPr>
                      <w:rFonts w:ascii="Arial" w:hAnsi="Arial" w:cs="Arial"/>
                    </w:rPr>
                    <w:t>Selecciona botón “</w:t>
                  </w:r>
                  <w:r w:rsidRPr="00121136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  <w:b/>
                    </w:rPr>
                    <w:t xml:space="preserve"> / pestaña seguimiento</w:t>
                  </w:r>
                  <w:r w:rsidRPr="00121136">
                    <w:rPr>
                      <w:rFonts w:ascii="Arial" w:hAnsi="Arial" w:cs="Arial"/>
                    </w:rPr>
                    <w:t xml:space="preserve">” de la solicitud con estatus </w:t>
                  </w:r>
                  <w:r w:rsidRPr="00121136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Solicitud de prórroga</w:t>
                  </w:r>
                  <w:r w:rsidRPr="00121136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6E29E316" w14:textId="1FE92E22" w:rsidR="001250C5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57F9B2EF" w14:textId="31740F54" w:rsidR="001250C5" w:rsidRPr="001B0BC7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</w:t>
                  </w:r>
                  <w:r w:rsidR="00975E4B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</w:p>
                <w:p w14:paraId="2152630D" w14:textId="77777777" w:rsidR="001250C5" w:rsidRPr="001B0BC7" w:rsidRDefault="001250C5" w:rsidP="001250C5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0AEB699" w14:textId="703432F2" w:rsidR="001250C5" w:rsidRPr="00CE7B58" w:rsidRDefault="00CE7B58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799FF35B" w14:textId="7DAC53EF" w:rsidR="001250C5" w:rsidRPr="00CE7B58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 xml:space="preserve">Prevención de </w:t>
                  </w:r>
                  <w:r w:rsidR="001A60DD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CE7B58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ctualización</w:t>
                  </w:r>
                </w:p>
                <w:p w14:paraId="0847D9EE" w14:textId="5D387F87" w:rsidR="001250C5" w:rsidRPr="00CE7B58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 xml:space="preserve">Prórroga de </w:t>
                  </w:r>
                  <w:r w:rsidR="001A60DD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CE7B58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ctualización</w:t>
                  </w:r>
                  <w:r w:rsidR="000D5361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0D5361" w:rsidRPr="000D536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0D5361" w:rsidRPr="000D5361">
                    <w:rPr>
                      <w:rFonts w:ascii="Arial" w:hAnsi="Arial" w:cs="Arial"/>
                      <w:b/>
                    </w:rPr>
                    <w:t>RNA14)</w:t>
                  </w:r>
                  <w:r w:rsidR="00294059">
                    <w:rPr>
                      <w:rFonts w:ascii="Arial" w:hAnsi="Arial" w:cs="Arial"/>
                      <w:b/>
                    </w:rPr>
                    <w:t>,</w:t>
                  </w:r>
                  <w:r w:rsidR="00294059" w:rsidRPr="000D5361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294059" w:rsidRPr="000D5361">
                    <w:rPr>
                      <w:rFonts w:ascii="Arial" w:hAnsi="Arial" w:cs="Arial"/>
                      <w:b/>
                    </w:rPr>
                    <w:t>RNA1</w:t>
                  </w:r>
                  <w:r w:rsidR="00294059">
                    <w:rPr>
                      <w:rFonts w:ascii="Arial" w:hAnsi="Arial" w:cs="Arial"/>
                      <w:b/>
                    </w:rPr>
                    <w:t>3</w:t>
                  </w:r>
                  <w:r w:rsidR="00294059" w:rsidRPr="000D536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47803A48" w14:textId="5938623B" w:rsidR="001250C5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631D4B45" w14:textId="00127009" w:rsidR="00CE7B58" w:rsidRPr="00924617" w:rsidRDefault="00975E4B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Días otorgados</w:t>
                  </w:r>
                  <w:r w:rsidR="00CE7B58" w:rsidRPr="0092461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D48A630" w14:textId="7ED344BD" w:rsidR="001250C5" w:rsidRPr="00924617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2C50B173" w14:textId="0B75D326" w:rsidR="00442B27" w:rsidRPr="00924617" w:rsidRDefault="00442B27" w:rsidP="00442B27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 xml:space="preserve">Fecha de vencimiento de la prórroga </w:t>
                  </w:r>
                </w:p>
                <w:p w14:paraId="7E8A8F43" w14:textId="7D3F3361" w:rsidR="00CE7B58" w:rsidRPr="00924617" w:rsidRDefault="00CE7B58" w:rsidP="00CE7B58">
                  <w:pPr>
                    <w:pStyle w:val="Prrafodelista"/>
                    <w:spacing w:before="120" w:after="120"/>
                    <w:ind w:left="82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CA2FFF4" w14:textId="662D86ED" w:rsidR="00CE7B58" w:rsidRPr="00924617" w:rsidRDefault="00CE7B58" w:rsidP="00CE7B58">
                  <w:pPr>
                    <w:pStyle w:val="Prrafodelista"/>
                    <w:spacing w:before="120" w:after="120"/>
                    <w:ind w:left="8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Campos editables:</w:t>
                  </w:r>
                </w:p>
                <w:p w14:paraId="071C449A" w14:textId="70B9EDB3" w:rsidR="001250C5" w:rsidRPr="00924617" w:rsidRDefault="00CE7B58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>Número de oficio</w:t>
                  </w:r>
                </w:p>
                <w:p w14:paraId="4F506263" w14:textId="4EC1BEE6" w:rsidR="00CE7B58" w:rsidRPr="00924617" w:rsidRDefault="002340EA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24617">
                    <w:rPr>
                      <w:rFonts w:ascii="Arial" w:hAnsi="Arial" w:cs="Arial"/>
                      <w:color w:val="000000"/>
                    </w:rPr>
                    <w:t xml:space="preserve">Respuesta </w:t>
                  </w:r>
                  <w:r w:rsidR="00CE7B58" w:rsidRPr="00924617">
                    <w:rPr>
                      <w:rFonts w:ascii="Arial" w:hAnsi="Arial" w:cs="Arial"/>
                      <w:color w:val="000000"/>
                    </w:rPr>
                    <w:t xml:space="preserve">de la prórroga </w:t>
                  </w:r>
                </w:p>
                <w:p w14:paraId="7AB8FA05" w14:textId="753264BD" w:rsidR="001250C5" w:rsidRDefault="009D3D96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  <w:r w:rsid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0354C1E" w14:textId="343571E1" w:rsidR="00CE7B58" w:rsidRPr="001250C5" w:rsidRDefault="00CE7B58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revisualizar</w:t>
                  </w: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 xml:space="preserve"> (FA06)</w:t>
                  </w:r>
                </w:p>
                <w:p w14:paraId="255C90D2" w14:textId="77777777" w:rsidR="001250C5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29A8256C" w14:textId="77777777" w:rsidR="001250C5" w:rsidRDefault="001250C5" w:rsidP="001250C5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1EACAC0" w14:textId="77777777" w:rsidR="001250C5" w:rsidRPr="00CE7B58" w:rsidRDefault="001250C5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51863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A51863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32B0647F" w14:textId="22F6435B" w:rsidR="00CE7B58" w:rsidRPr="00CE7B58" w:rsidRDefault="00CE7B58" w:rsidP="00CE7B58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7B58">
                    <w:rPr>
                      <w:rFonts w:ascii="Arial" w:hAnsi="Arial" w:cs="Arial"/>
                      <w:b/>
                      <w:color w:val="000000"/>
                    </w:rPr>
                    <w:t>Nota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l campo fech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>a de término de prórroga la asignar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l sistema en automático al  firmar la prórroga </w:t>
                  </w:r>
                </w:p>
              </w:tc>
            </w:tr>
            <w:tr w:rsidR="001250C5" w:rsidRPr="00EF08EC" w14:paraId="1AC8177E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07A4C48" w14:textId="443F1B8D" w:rsidR="001250C5" w:rsidRDefault="007C1A2D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istra campos requeridos </w:t>
                  </w:r>
                  <w:r w:rsidR="001250C5">
                    <w:rPr>
                      <w:rFonts w:ascii="Arial" w:hAnsi="Arial" w:cs="Arial"/>
                    </w:rPr>
                    <w:t>y s</w:t>
                  </w:r>
                  <w:r>
                    <w:rPr>
                      <w:rFonts w:ascii="Arial" w:hAnsi="Arial" w:cs="Arial"/>
                    </w:rPr>
                    <w:t>elecciona el botón</w:t>
                  </w:r>
                  <w:r w:rsidR="001250C5">
                    <w:rPr>
                      <w:rFonts w:ascii="Arial" w:hAnsi="Arial" w:cs="Arial"/>
                    </w:rPr>
                    <w:t xml:space="preserve"> </w:t>
                  </w:r>
                  <w:r w:rsidR="001250C5" w:rsidRPr="003D2E19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Guardar</w:t>
                  </w:r>
                  <w:r w:rsidR="001250C5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ECD3B92" w14:textId="77777777" w:rsidR="001250C5" w:rsidRPr="006E6F5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4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6E6F55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227352F1" w14:textId="2FF31CE5" w:rsidR="001250C5" w:rsidRPr="006E6F55" w:rsidRDefault="00565760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C</w:t>
                  </w:r>
                  <w:r w:rsidR="001250C5" w:rsidRPr="006E6F55">
                    <w:rPr>
                      <w:rFonts w:ascii="Arial" w:hAnsi="Arial" w:cs="Arial"/>
                      <w:color w:val="000000"/>
                    </w:rPr>
                    <w:t xml:space="preserve">ancelar </w:t>
                  </w:r>
                  <w:r w:rsidR="001250C5" w:rsidRPr="001250C5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3D41A79D" w14:textId="7709C59D" w:rsidR="001250C5" w:rsidRPr="004876B3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</w:t>
                  </w:r>
                  <w:r w:rsidRPr="00D01744">
                    <w:rPr>
                      <w:rFonts w:ascii="Arial" w:hAnsi="Arial" w:cs="Arial"/>
                      <w:color w:val="000000"/>
                    </w:rPr>
                    <w:t xml:space="preserve">otón </w:t>
                  </w:r>
                  <w:r w:rsidR="00565760">
                    <w:rPr>
                      <w:rFonts w:ascii="Arial" w:hAnsi="Arial" w:cs="Arial"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ontinuar </w:t>
                  </w:r>
                </w:p>
              </w:tc>
            </w:tr>
            <w:tr w:rsidR="001250C5" w:rsidRPr="00EF08EC" w14:paraId="670DCDA4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939EE01" w14:textId="2B0302D4" w:rsidR="001250C5" w:rsidRDefault="001250C5" w:rsidP="00CA332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CA3320" w:rsidRPr="00CA3320">
                    <w:rPr>
                      <w:rFonts w:ascii="Arial" w:hAnsi="Arial" w:cs="Arial"/>
                      <w:b/>
                    </w:rPr>
                    <w:t>“</w:t>
                  </w:r>
                  <w:r w:rsidR="00CA3320">
                    <w:rPr>
                      <w:rFonts w:ascii="Arial" w:hAnsi="Arial" w:cs="Arial"/>
                      <w:b/>
                    </w:rPr>
                    <w:t>C</w:t>
                  </w:r>
                  <w:r w:rsidRPr="00CA3320">
                    <w:rPr>
                      <w:rFonts w:ascii="Arial" w:hAnsi="Arial" w:cs="Arial"/>
                      <w:b/>
                    </w:rPr>
                    <w:t>ontinuar</w:t>
                  </w:r>
                  <w:r w:rsidR="00CA3320" w:rsidRPr="00CA3320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6" w:type="dxa"/>
                </w:tcPr>
                <w:p w14:paraId="6E310667" w14:textId="6182F5C2" w:rsidR="001250C5" w:rsidRP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os 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campos obligatorios </w:t>
                  </w:r>
                  <w:r>
                    <w:rPr>
                      <w:rFonts w:ascii="Arial" w:hAnsi="Arial" w:cs="Arial"/>
                      <w:color w:val="000000"/>
                    </w:rPr>
                    <w:t>fueron registrados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1250C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971F607" w14:textId="77777777" w:rsidR="001250C5" w:rsidRPr="001250C5" w:rsidRDefault="001250C5" w:rsidP="00CF1F40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ind w:left="822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250C5">
                    <w:rPr>
                      <w:rFonts w:ascii="Arial" w:hAnsi="Arial" w:cs="Arial"/>
                      <w:color w:val="000000"/>
                    </w:rPr>
                    <w:t xml:space="preserve">En caso de que la validación sea correcta muestra mensaje </w:t>
                  </w:r>
                  <w:r w:rsidRPr="001250C5">
                    <w:rPr>
                      <w:rFonts w:ascii="Arial" w:hAnsi="Arial" w:cs="Arial"/>
                      <w:b/>
                      <w:color w:val="000000"/>
                    </w:rPr>
                    <w:t>(MSG02)</w:t>
                  </w:r>
                </w:p>
                <w:p w14:paraId="03F848CF" w14:textId="77777777" w:rsidR="001250C5" w:rsidRPr="00D01744" w:rsidRDefault="001250C5" w:rsidP="001250C5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50244E" w:rsidRPr="00EF08EC" w14:paraId="42A74EA8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3F4D311" w14:textId="602ABF08" w:rsidR="0050244E" w:rsidRDefault="007C1A2D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r  el botón </w:t>
                  </w:r>
                  <w:r w:rsidRPr="00EF619A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</w:t>
                  </w:r>
                  <w:r w:rsidRPr="00EF619A">
                    <w:rPr>
                      <w:rFonts w:ascii="Arial" w:hAnsi="Arial" w:cs="Arial"/>
                      <w:b/>
                    </w:rPr>
                    <w:t>irm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5F262D8A" w14:textId="77777777" w:rsidR="0050244E" w:rsidRPr="0050244E" w:rsidRDefault="0050244E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50244E">
                    <w:rPr>
                      <w:rFonts w:ascii="Arial" w:hAnsi="Arial" w:cs="Arial"/>
                    </w:rPr>
                    <w:t xml:space="preserve">uestra pantalla </w:t>
                  </w:r>
                  <w:r w:rsidRPr="0050244E">
                    <w:rPr>
                      <w:rFonts w:ascii="Arial" w:hAnsi="Arial" w:cs="Arial"/>
                      <w:b/>
                    </w:rPr>
                    <w:t>“Firma”</w:t>
                  </w:r>
                  <w:r w:rsidRPr="0050244E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56ADEF6F" w14:textId="1080499D" w:rsidR="0050244E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cer)</w:t>
                  </w:r>
                </w:p>
                <w:p w14:paraId="2494D89D" w14:textId="2ADFD465" w:rsidR="002340EA" w:rsidRPr="001B0BC7" w:rsidRDefault="002340EA" w:rsidP="002340EA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69C7492B" w14:textId="0A9D72D6" w:rsidR="0050244E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key)</w:t>
                  </w:r>
                </w:p>
                <w:p w14:paraId="554B3A3B" w14:textId="3089B396" w:rsidR="002340EA" w:rsidRPr="001B0BC7" w:rsidRDefault="002340EA" w:rsidP="002340EA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1D4EDA47" w14:textId="77777777" w:rsidR="0050244E" w:rsidRPr="001B0BC7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75189F98" w14:textId="07F53470" w:rsidR="0050244E" w:rsidRDefault="0050244E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64E950E0" w14:textId="0FEA63F1" w:rsidR="002340EA" w:rsidRDefault="002340EA" w:rsidP="0050244E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nviar</w:t>
                  </w:r>
                </w:p>
                <w:p w14:paraId="22521974" w14:textId="4CAF8733" w:rsidR="0050244E" w:rsidRPr="0050244E" w:rsidRDefault="0050244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50244E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1250C5" w:rsidRPr="00EF08EC" w14:paraId="6F419CE5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6160727" w14:textId="77777777" w:rsid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y selecciona botón </w:t>
                  </w:r>
                  <w:r w:rsidRPr="00532229">
                    <w:rPr>
                      <w:rFonts w:ascii="Arial" w:hAnsi="Arial" w:cs="Arial"/>
                      <w:b/>
                    </w:rPr>
                    <w:t>“Enviar</w:t>
                  </w:r>
                </w:p>
              </w:tc>
              <w:tc>
                <w:tcPr>
                  <w:tcW w:w="5216" w:type="dxa"/>
                </w:tcPr>
                <w:p w14:paraId="661D0DCD" w14:textId="5A03AE28" w:rsidR="001250C5" w:rsidRPr="0050244E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0244E">
                    <w:rPr>
                      <w:rFonts w:ascii="Arial" w:hAnsi="Arial" w:cs="Arial"/>
                    </w:rPr>
                    <w:t xml:space="preserve">Muestra mensaje </w:t>
                  </w:r>
                  <w:r w:rsidR="00252C0C">
                    <w:rPr>
                      <w:rFonts w:ascii="Arial" w:hAnsi="Arial" w:cs="Arial"/>
                      <w:b/>
                    </w:rPr>
                    <w:t>(MSG07</w:t>
                  </w:r>
                  <w:r w:rsidRPr="0050244E">
                    <w:rPr>
                      <w:rFonts w:ascii="Arial" w:hAnsi="Arial" w:cs="Arial"/>
                      <w:b/>
                    </w:rPr>
                    <w:t>)</w:t>
                  </w:r>
                  <w:r w:rsidRPr="0050244E">
                    <w:rPr>
                      <w:rFonts w:ascii="Arial" w:hAnsi="Arial" w:cs="Arial"/>
                    </w:rPr>
                    <w:t>, con los botones:</w:t>
                  </w:r>
                </w:p>
                <w:p w14:paraId="03A758E1" w14:textId="26E6289B" w:rsidR="001250C5" w:rsidRPr="00E362B9" w:rsidRDefault="00565760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1250C5" w:rsidRPr="00336B04">
                    <w:rPr>
                      <w:rFonts w:ascii="Arial" w:hAnsi="Arial" w:cs="Arial"/>
                    </w:rPr>
                    <w:t>ontinuar</w:t>
                  </w:r>
                </w:p>
                <w:p w14:paraId="46095654" w14:textId="6F1A6143" w:rsidR="001250C5" w:rsidRPr="00E362B9" w:rsidRDefault="00565760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1250C5" w:rsidRPr="00E362B9">
                    <w:rPr>
                      <w:rFonts w:ascii="Arial" w:hAnsi="Arial" w:cs="Arial"/>
                    </w:rPr>
                    <w:t xml:space="preserve">ancelar  </w:t>
                  </w:r>
                  <w:r w:rsidR="001250C5"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1250C5" w:rsidRPr="00EF08EC" w14:paraId="567A9E7B" w14:textId="77777777" w:rsidTr="005E7CBB">
              <w:trPr>
                <w:cantSplit/>
                <w:trHeight w:val="3736"/>
              </w:trPr>
              <w:tc>
                <w:tcPr>
                  <w:tcW w:w="2661" w:type="dxa"/>
                </w:tcPr>
                <w:p w14:paraId="432CE8DD" w14:textId="77777777" w:rsid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7C1A2D">
                    <w:rPr>
                      <w:rFonts w:ascii="Arial" w:hAnsi="Arial" w:cs="Arial"/>
                      <w:b/>
                    </w:rPr>
                    <w:t>“C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6" w:type="dxa"/>
                </w:tcPr>
                <w:p w14:paraId="2CEE40E0" w14:textId="25C10F03" w:rsidR="001250C5" w:rsidRDefault="007C1A2D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Genera: </w:t>
                  </w:r>
                  <w:r w:rsidR="001250C5"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="001250C5" w:rsidRPr="00D9332D"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  <w:r w:rsidR="00227313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1250C5" w:rsidRPr="00D9332D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DEBFCF9" w14:textId="77777777" w:rsidR="005D761E" w:rsidRDefault="005D761E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B3B9C01" w14:textId="77777777" w:rsidR="001250C5" w:rsidRPr="00532229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48DCA8E8" w14:textId="2C2898E7" w:rsidR="001250C5" w:rsidRPr="005D761E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61E">
                    <w:rPr>
                      <w:rFonts w:ascii="Arial" w:hAnsi="Arial" w:cs="Arial"/>
                      <w:color w:val="000000"/>
                    </w:rPr>
                    <w:t xml:space="preserve">Generación de oficio </w:t>
                  </w:r>
                  <w:r w:rsidRPr="005D761E">
                    <w:rPr>
                      <w:rFonts w:ascii="Arial" w:hAnsi="Arial" w:cs="Arial"/>
                      <w:b/>
                      <w:color w:val="000000"/>
                    </w:rPr>
                    <w:t>“Respuesta a Solicitud de Prórroga”</w:t>
                  </w:r>
                  <w:r w:rsidRPr="005D761E">
                    <w:rPr>
                      <w:rFonts w:ascii="Arial" w:hAnsi="Arial" w:cs="Arial"/>
                      <w:color w:val="000000"/>
                    </w:rPr>
                    <w:t xml:space="preserve"> de acuerdo </w:t>
                  </w:r>
                  <w:r w:rsidR="005D761E" w:rsidRPr="005D761E">
                    <w:rPr>
                      <w:rFonts w:ascii="Arial" w:hAnsi="Arial" w:cs="Arial"/>
                      <w:color w:val="000000"/>
                    </w:rPr>
                    <w:t xml:space="preserve">al </w:t>
                  </w:r>
                  <w:r w:rsidR="007C1A2D">
                    <w:rPr>
                      <w:rFonts w:ascii="Arial" w:hAnsi="Arial" w:cs="Arial"/>
                      <w:b/>
                      <w:color w:val="000000"/>
                    </w:rPr>
                    <w:t>an</w:t>
                  </w:r>
                  <w:r w:rsidR="005D761E" w:rsidRPr="007C1A2D">
                    <w:rPr>
                      <w:rFonts w:ascii="Arial" w:hAnsi="Arial" w:cs="Arial"/>
                      <w:b/>
                      <w:color w:val="000000"/>
                    </w:rPr>
                    <w:t>exo</w:t>
                  </w:r>
                  <w:r w:rsidR="005D761E" w:rsidRPr="005D761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D761E" w:rsidRPr="007C1A2D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5D761E" w:rsidRPr="005D761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5D761E">
                    <w:rPr>
                      <w:rFonts w:ascii="Arial" w:hAnsi="Arial" w:cs="Arial"/>
                      <w:color w:val="000000"/>
                    </w:rPr>
                    <w:t>y se aloja en la pestaña de documentos electrónicos</w:t>
                  </w:r>
                </w:p>
                <w:p w14:paraId="54489E40" w14:textId="15122F0C" w:rsidR="001250C5" w:rsidRPr="002767EF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767EF">
                    <w:rPr>
                      <w:rFonts w:ascii="Arial" w:hAnsi="Arial" w:cs="Arial"/>
                      <w:color w:val="000000"/>
                    </w:rPr>
                    <w:t>Se envía notificación de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respuesta de </w:t>
                  </w:r>
                  <w:r w:rsidR="001A60DD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rórroga </w:t>
                  </w:r>
                  <w:r w:rsidRPr="002767EF">
                    <w:rPr>
                      <w:rFonts w:ascii="Arial" w:hAnsi="Arial" w:cs="Arial"/>
                      <w:color w:val="000000"/>
                    </w:rPr>
                    <w:t>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C1A2D">
                    <w:rPr>
                      <w:rFonts w:ascii="Arial" w:hAnsi="Arial" w:cs="Arial"/>
                      <w:color w:val="000000"/>
                    </w:rPr>
                    <w:t xml:space="preserve">las partes involucradas, </w:t>
                  </w:r>
                  <w:r w:rsidRPr="002767EF">
                    <w:rPr>
                      <w:rFonts w:ascii="Arial" w:hAnsi="Arial" w:cs="Arial"/>
                      <w:b/>
                      <w:color w:val="000000"/>
                    </w:rPr>
                    <w:t>(RNA07</w:t>
                  </w:r>
                  <w:r w:rsidR="007C1A2D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0EBF284" w14:textId="77777777" w:rsidR="001250C5" w:rsidRDefault="001250C5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2DE21CE1" w14:textId="6E365373" w:rsidR="001250C5" w:rsidRPr="006E6F55" w:rsidRDefault="001250C5" w:rsidP="002273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Cambia el trámite de actualización del título</w:t>
                  </w:r>
                  <w:r w:rsidR="001A60DD">
                    <w:rPr>
                      <w:rFonts w:ascii="Arial" w:hAnsi="Arial" w:cs="Arial"/>
                    </w:rPr>
                    <w:t xml:space="preserve"> autorizado</w:t>
                  </w:r>
                  <w:r>
                    <w:rPr>
                      <w:rFonts w:ascii="Arial" w:hAnsi="Arial" w:cs="Arial"/>
                    </w:rPr>
                    <w:t xml:space="preserve"> a estado 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227313" w:rsidRPr="00227313"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rórroga</w:t>
                  </w:r>
                  <w:r w:rsidR="00227313" w:rsidRPr="00227313">
                    <w:rPr>
                      <w:rFonts w:ascii="Arial" w:hAnsi="Arial" w:cs="Arial"/>
                      <w:b/>
                      <w:color w:val="000000"/>
                    </w:rPr>
                    <w:t xml:space="preserve"> otorgada</w:t>
                  </w:r>
                  <w:r w:rsidRPr="00227313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</w:tr>
            <w:tr w:rsidR="001250C5" w:rsidRPr="00EF08EC" w14:paraId="42F48B58" w14:textId="77777777" w:rsidTr="005E7CB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91EBE1C" w14:textId="77777777" w:rsidR="001250C5" w:rsidRDefault="001250C5" w:rsidP="001250C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6B700173" w14:textId="77777777" w:rsidR="001250C5" w:rsidRDefault="001250C5" w:rsidP="00CF1F40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3A927E78" w14:textId="77777777" w:rsidR="001250C5" w:rsidRDefault="001250C5" w:rsidP="001250C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D4ECAE6" w14:textId="5AC15AC2" w:rsidR="006B4133" w:rsidRPr="001B0BC7" w:rsidRDefault="006B4133" w:rsidP="00BB3655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F15F2CF" w14:textId="29F8AD45" w:rsidR="00120BF8" w:rsidRDefault="00FA3571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5</w:t>
            </w:r>
            <w:r w:rsidR="00120BF8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</w:t>
            </w:r>
            <w:r w:rsidR="003D2E19">
              <w:rPr>
                <w:rFonts w:ascii="Arial" w:hAnsi="Arial" w:cs="Arial"/>
                <w:b/>
                <w:i w:val="0"/>
                <w:vanish w:val="0"/>
                <w:color w:val="000000"/>
              </w:rPr>
              <w:t>Consulta de d</w:t>
            </w:r>
            <w:r w:rsidR="00120BF8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ocumentos electrónicos </w:t>
            </w:r>
          </w:p>
          <w:p w14:paraId="454B9D7B" w14:textId="77777777" w:rsidR="00120BF8" w:rsidRDefault="00120BF8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6"/>
              <w:gridCol w:w="5271"/>
            </w:tblGrid>
            <w:tr w:rsidR="00120BF8" w:rsidRPr="001B0BC7" w14:paraId="07B2D494" w14:textId="77777777" w:rsidTr="00D01744">
              <w:trPr>
                <w:cantSplit/>
                <w:trHeight w:val="585"/>
              </w:trPr>
              <w:tc>
                <w:tcPr>
                  <w:tcW w:w="2606" w:type="dxa"/>
                </w:tcPr>
                <w:p w14:paraId="649D8081" w14:textId="77777777" w:rsidR="00120BF8" w:rsidRPr="001B0BC7" w:rsidRDefault="00120BF8" w:rsidP="00120BF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1" w:type="dxa"/>
                </w:tcPr>
                <w:p w14:paraId="0957C87B" w14:textId="77777777" w:rsidR="00120BF8" w:rsidRPr="001B0BC7" w:rsidRDefault="00120BF8" w:rsidP="00120BF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120BF8" w:rsidRPr="001B0BC7" w14:paraId="419ACE15" w14:textId="77777777" w:rsidTr="00D01744">
              <w:trPr>
                <w:cantSplit/>
                <w:trHeight w:val="585"/>
              </w:trPr>
              <w:tc>
                <w:tcPr>
                  <w:tcW w:w="2606" w:type="dxa"/>
                </w:tcPr>
                <w:p w14:paraId="7291E696" w14:textId="7A69EC68" w:rsidR="00120BF8" w:rsidRPr="001B0BC7" w:rsidRDefault="00120BF8" w:rsidP="001565FC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Selecciona pestaña de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1565FC" w:rsidRPr="00C6074E">
                    <w:rPr>
                      <w:rFonts w:ascii="Arial" w:hAnsi="Arial" w:cs="Arial"/>
                      <w:b/>
                    </w:rPr>
                    <w:t>“D</w:t>
                  </w:r>
                  <w:r w:rsidRPr="00120BF8">
                    <w:rPr>
                      <w:rFonts w:ascii="Arial" w:hAnsi="Arial" w:cs="Arial"/>
                      <w:b/>
                    </w:rPr>
                    <w:t>ocumentos electrónicos</w:t>
                  </w:r>
                  <w:r w:rsidR="001565FC">
                    <w:rPr>
                      <w:rFonts w:ascii="Arial" w:hAnsi="Arial" w:cs="Arial"/>
                    </w:rPr>
                    <w:t>”</w:t>
                  </w:r>
                  <w:r w:rsidRPr="001B0BC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71" w:type="dxa"/>
                </w:tcPr>
                <w:p w14:paraId="3C1D3889" w14:textId="7C9CE8DC" w:rsidR="00F03F00" w:rsidRDefault="00120BF8" w:rsidP="00711EA5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03F00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F03F00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F03F00" w:rsidRPr="00F03F00">
                    <w:rPr>
                      <w:rFonts w:ascii="Arial" w:hAnsi="Arial" w:cs="Arial"/>
                      <w:b/>
                      <w:color w:val="000000"/>
                    </w:rPr>
                    <w:t>Documentos</w:t>
                  </w:r>
                  <w:r w:rsidRPr="00F03F00">
                    <w:rPr>
                      <w:rFonts w:ascii="Arial" w:hAnsi="Arial" w:cs="Arial"/>
                      <w:b/>
                      <w:color w:val="000000"/>
                    </w:rPr>
                    <w:t xml:space="preserve"> electrónicos”</w:t>
                  </w:r>
                  <w:r w:rsidR="00F03F00">
                    <w:rPr>
                      <w:rFonts w:ascii="Arial" w:hAnsi="Arial" w:cs="Arial"/>
                      <w:color w:val="000000"/>
                    </w:rPr>
                    <w:t>, con los siguientes conceptos:</w:t>
                  </w:r>
                </w:p>
                <w:p w14:paraId="2A9E393B" w14:textId="77777777" w:rsidR="00982AF5" w:rsidRDefault="00982AF5" w:rsidP="00982AF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93503EC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strar _ Registros </w:t>
                  </w:r>
                </w:p>
                <w:p w14:paraId="31E452FF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1F50C772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mbre del d</w:t>
                  </w:r>
                  <w:r w:rsidRPr="00F03F00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</w:p>
                <w:p w14:paraId="79002CD6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17DF">
                    <w:rPr>
                      <w:rFonts w:ascii="Arial" w:hAnsi="Arial" w:cs="Arial"/>
                      <w:color w:val="000000"/>
                    </w:rPr>
                    <w:t>Fecha de generación</w:t>
                  </w:r>
                </w:p>
                <w:p w14:paraId="16C51870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17DF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22473C8F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5"/>
                    </w:numPr>
                    <w:spacing w:before="120" w:after="120"/>
                    <w:ind w:firstLine="3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17DF">
                    <w:rPr>
                      <w:rFonts w:ascii="Arial" w:hAnsi="Arial" w:cs="Arial"/>
                      <w:color w:val="000000"/>
                    </w:rPr>
                    <w:t xml:space="preserve">Botón descargar </w:t>
                  </w:r>
                </w:p>
                <w:p w14:paraId="21EAF273" w14:textId="77777777" w:rsidR="00711EA5" w:rsidRPr="00CD0047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D0047">
                    <w:rPr>
                      <w:rFonts w:ascii="Arial" w:hAnsi="Arial" w:cs="Arial"/>
                      <w:color w:val="000000"/>
                    </w:rPr>
                    <w:t>Mostrando registros del X al X de un total de X registros</w:t>
                  </w:r>
                </w:p>
                <w:p w14:paraId="6C72585E" w14:textId="77777777" w:rsidR="00711EA5" w:rsidRDefault="00711EA5" w:rsidP="00CF1F40">
                  <w:pPr>
                    <w:pStyle w:val="Prrafodelista"/>
                    <w:numPr>
                      <w:ilvl w:val="0"/>
                      <w:numId w:val="7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3EB1ACE0" w14:textId="7A5DAD54" w:rsidR="00711EA5" w:rsidRDefault="00CA3320" w:rsidP="00CF1F40">
                  <w:pPr>
                    <w:pStyle w:val="Prrafodelista"/>
                    <w:numPr>
                      <w:ilvl w:val="0"/>
                      <w:numId w:val="76"/>
                    </w:numPr>
                    <w:spacing w:before="120" w:after="120"/>
                    <w:ind w:left="1164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S</w:t>
                  </w:r>
                  <w:r w:rsidR="00711EA5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14:paraId="37F991EA" w14:textId="7089EC77" w:rsidR="00F03F00" w:rsidRDefault="00CA3320" w:rsidP="00CF1F40">
                  <w:pPr>
                    <w:pStyle w:val="Prrafodelista"/>
                    <w:numPr>
                      <w:ilvl w:val="0"/>
                      <w:numId w:val="76"/>
                    </w:numPr>
                    <w:spacing w:before="120" w:after="120"/>
                    <w:ind w:left="1164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A</w:t>
                  </w:r>
                  <w:r w:rsidR="00711EA5">
                    <w:rPr>
                      <w:rFonts w:ascii="Arial" w:hAnsi="Arial" w:cs="Arial"/>
                      <w:color w:val="000000"/>
                    </w:rPr>
                    <w:t xml:space="preserve">nterior </w:t>
                  </w:r>
                  <w:r w:rsidR="00F03F0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B016DF6" w14:textId="77777777" w:rsidR="00CA3320" w:rsidRDefault="00CA3320" w:rsidP="00CA3320">
                  <w:pPr>
                    <w:pStyle w:val="Prrafodelista"/>
                    <w:spacing w:before="120" w:after="120"/>
                    <w:ind w:left="116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CF94362" w14:textId="5E01CF9E" w:rsidR="00CA3320" w:rsidRPr="00CA3320" w:rsidRDefault="00CA3320" w:rsidP="00CA332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A3320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Pr="00CA3320">
                    <w:rPr>
                      <w:rFonts w:ascii="Arial" w:hAnsi="Arial" w:cs="Arial"/>
                      <w:b/>
                    </w:rPr>
                    <w:t>02_934_EIU_Seguimiento_Actualizacion</w:t>
                  </w:r>
                </w:p>
              </w:tc>
            </w:tr>
            <w:tr w:rsidR="00120BF8" w:rsidRPr="001B0BC7" w14:paraId="6484152A" w14:textId="77777777" w:rsidTr="00D01744">
              <w:trPr>
                <w:cantSplit/>
                <w:trHeight w:val="585"/>
              </w:trPr>
              <w:tc>
                <w:tcPr>
                  <w:tcW w:w="2606" w:type="dxa"/>
                </w:tcPr>
                <w:p w14:paraId="4ED701FC" w14:textId="77777777" w:rsidR="00120BF8" w:rsidRPr="001B0BC7" w:rsidRDefault="00120BF8" w:rsidP="00120BF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71" w:type="dxa"/>
                </w:tcPr>
                <w:p w14:paraId="29740F84" w14:textId="77777777" w:rsidR="00120BF8" w:rsidRPr="001B0BC7" w:rsidRDefault="00120BF8" w:rsidP="000A5E2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0038DB3A" w14:textId="2EAEA6D5" w:rsidR="00120BF8" w:rsidRDefault="00120BF8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D42F3F8" w14:textId="1F8A5072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83CFA50" w14:textId="633F1A07" w:rsidR="00CA3320" w:rsidRDefault="00CA3320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6D66E91" w14:textId="25AA2B13" w:rsidR="00CA3320" w:rsidRDefault="00CA3320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C8D0B6" w14:textId="4E38CABA" w:rsidR="00D0354D" w:rsidRDefault="00D0354D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0</w:t>
            </w:r>
            <w:r w:rsidR="00012C22">
              <w:rPr>
                <w:rFonts w:ascii="Arial" w:hAnsi="Arial" w:cs="Arial"/>
                <w:b/>
                <w:i w:val="0"/>
                <w:vanish w:val="0"/>
                <w:color w:val="000000"/>
              </w:rPr>
              <w:t>6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Previsualizar </w:t>
            </w:r>
          </w:p>
          <w:p w14:paraId="464E78B4" w14:textId="77777777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D0354D" w:rsidRPr="009D3537" w14:paraId="418E3E0C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2583FAA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E8F110F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D0354D" w:rsidRPr="009D3537" w14:paraId="7E0C9FCD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8EF24C9" w14:textId="77777777" w:rsidR="00D0354D" w:rsidRPr="00B32D38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5962DF00" w14:textId="77777777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4111F4BE" w14:textId="1E56AB69" w:rsidR="00D0354D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D0354D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D0354D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D76D1E">
                    <w:rPr>
                      <w:rFonts w:ascii="Arial" w:hAnsi="Arial" w:cs="Arial"/>
                      <w:b/>
                      <w:color w:val="000000"/>
                    </w:rPr>
                    <w:t>8</w:t>
                  </w:r>
                  <w:r w:rsidR="00D0354D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8E6EC85" w14:textId="3F6BBAB0" w:rsidR="00D0354D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D0354D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D0354D" w:rsidRPr="009D3537" w14:paraId="21A58B13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55B747B" w14:textId="77777777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0D5361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60907A02" w14:textId="62D7ADE6" w:rsidR="00D0354D" w:rsidRPr="009D3537" w:rsidRDefault="002340EA" w:rsidP="00CF1F40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oficio </w:t>
                  </w:r>
                  <w:r w:rsidR="00D0354D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746B8C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D0354D">
                    <w:rPr>
                      <w:rFonts w:ascii="Arial" w:hAnsi="Arial" w:cs="Arial"/>
                      <w:color w:val="000000"/>
                    </w:rPr>
                    <w:t xml:space="preserve">etapa solicitada, </w:t>
                  </w:r>
                  <w:r w:rsidR="006E6F55">
                    <w:rPr>
                      <w:rFonts w:ascii="Arial" w:hAnsi="Arial" w:cs="Arial"/>
                      <w:color w:val="000000"/>
                    </w:rPr>
                    <w:t xml:space="preserve">que contiene el </w:t>
                  </w:r>
                  <w:r w:rsidR="00D0354D">
                    <w:rPr>
                      <w:rFonts w:ascii="Arial" w:hAnsi="Arial" w:cs="Arial"/>
                      <w:color w:val="000000"/>
                    </w:rPr>
                    <w:t xml:space="preserve"> botón cerrar  </w:t>
                  </w:r>
                </w:p>
              </w:tc>
            </w:tr>
            <w:tr w:rsidR="00D0354D" w:rsidRPr="009D3537" w14:paraId="1EBE4085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6D52467" w14:textId="28AB6E28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0D5361" w:rsidRPr="000D5361">
                    <w:rPr>
                      <w:rFonts w:ascii="Arial" w:hAnsi="Arial" w:cs="Arial"/>
                      <w:b/>
                    </w:rPr>
                    <w:t>“Cerr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998" w:type="dxa"/>
                </w:tcPr>
                <w:p w14:paraId="19E26EB8" w14:textId="77777777" w:rsidR="00D0354D" w:rsidRPr="009D3537" w:rsidRDefault="00D0354D" w:rsidP="00CF1F40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B244895" w14:textId="730C5675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D59CFEF" w14:textId="77777777" w:rsidR="005D761E" w:rsidRDefault="005D761E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D30E070" w14:textId="2E891463" w:rsidR="00B453C7" w:rsidRPr="001B0BC7" w:rsidRDefault="00B453C7" w:rsidP="00B453C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611E05">
              <w:rPr>
                <w:rFonts w:ascii="Arial" w:hAnsi="Arial" w:cs="Arial"/>
                <w:b/>
                <w:i w:val="0"/>
                <w:vanish w:val="0"/>
                <w:color w:val="000000"/>
              </w:rPr>
              <w:t>7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Ver documento 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0D0F97D8" w14:textId="77777777" w:rsidR="003A7E8B" w:rsidRDefault="003A7E8B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6"/>
              <w:gridCol w:w="5271"/>
            </w:tblGrid>
            <w:tr w:rsidR="00830941" w:rsidRPr="001B0BC7" w14:paraId="763DA8FA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71B9A86B" w14:textId="77777777" w:rsidR="00177644" w:rsidRPr="001B0BC7" w:rsidRDefault="00177644" w:rsidP="0017764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1" w:type="dxa"/>
                </w:tcPr>
                <w:p w14:paraId="7A7F0708" w14:textId="77777777" w:rsidR="00177644" w:rsidRPr="001B0BC7" w:rsidRDefault="00177644" w:rsidP="0017764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830941" w:rsidRPr="001B0BC7" w14:paraId="38E1F073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36886E64" w14:textId="7DBEAE73" w:rsidR="00177644" w:rsidRPr="00177644" w:rsidRDefault="00177644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 botón </w:t>
                  </w:r>
                  <w:r w:rsidR="00D037CB" w:rsidRPr="00D037CB">
                    <w:rPr>
                      <w:rFonts w:ascii="Arial" w:hAnsi="Arial" w:cs="Arial"/>
                      <w:b/>
                    </w:rPr>
                    <w:t>“</w:t>
                  </w:r>
                  <w:r w:rsidR="00D037CB">
                    <w:rPr>
                      <w:rFonts w:ascii="Arial" w:hAnsi="Arial" w:cs="Arial"/>
                      <w:b/>
                    </w:rPr>
                    <w:t>V</w:t>
                  </w:r>
                  <w:r w:rsidRPr="00D037CB">
                    <w:rPr>
                      <w:rFonts w:ascii="Arial" w:hAnsi="Arial" w:cs="Arial"/>
                      <w:b/>
                    </w:rPr>
                    <w:t>er documentó</w:t>
                  </w:r>
                  <w:r w:rsidR="00D037CB" w:rsidRPr="00D037CB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71" w:type="dxa"/>
                </w:tcPr>
                <w:p w14:paraId="44757897" w14:textId="435696D8" w:rsidR="00177644" w:rsidRPr="00F73AAD" w:rsidRDefault="00177644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7644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177644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D037CB">
                    <w:rPr>
                      <w:rFonts w:ascii="Arial" w:hAnsi="Arial" w:cs="Arial"/>
                      <w:b/>
                      <w:color w:val="000000"/>
                    </w:rPr>
                    <w:t>Archivos adjuntos”</w:t>
                  </w:r>
                  <w:r w:rsidRPr="0017764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F73AAD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</w:p>
                <w:p w14:paraId="435C7F31" w14:textId="462E103C" w:rsidR="00177644" w:rsidRPr="00F73AAD" w:rsidRDefault="00565760" w:rsidP="0017764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</w:t>
                  </w:r>
                  <w:r w:rsidR="00177644" w:rsidRPr="00F73AAD">
                    <w:rPr>
                      <w:rFonts w:ascii="Arial" w:hAnsi="Arial" w:cs="Arial"/>
                      <w:color w:val="000000"/>
                    </w:rPr>
                    <w:t>iguientes campos:</w:t>
                  </w:r>
                </w:p>
                <w:p w14:paraId="6DACD10E" w14:textId="493FC55F" w:rsidR="00177644" w:rsidRDefault="00177644" w:rsidP="00177644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7C92A74" w14:textId="77777777" w:rsidR="00177644" w:rsidRPr="009D3537" w:rsidRDefault="00177644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449CA025" w14:textId="1E15CF8C" w:rsidR="00D037CB" w:rsidRDefault="00D037CB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arte</w:t>
                  </w:r>
                </w:p>
                <w:p w14:paraId="5F500DF4" w14:textId="33CA5C32" w:rsidR="00177644" w:rsidRDefault="00177644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753FC559" w14:textId="11E8A7A2" w:rsidR="00746B8C" w:rsidRDefault="00746B8C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nuevo documento</w:t>
                  </w:r>
                </w:p>
                <w:p w14:paraId="4396361C" w14:textId="1292C6C4" w:rsidR="00D037CB" w:rsidRDefault="00D037CB" w:rsidP="00CF1F40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23E00E18" w14:textId="32A76B1E" w:rsidR="00D037CB" w:rsidRDefault="002E0E2D" w:rsidP="00D037CB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ind w:left="1037" w:firstLine="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037CB">
                    <w:rPr>
                      <w:rFonts w:ascii="Arial" w:hAnsi="Arial" w:cs="Arial"/>
                      <w:color w:val="000000"/>
                    </w:rPr>
                    <w:t>Eliminar</w:t>
                  </w:r>
                  <w:r w:rsidR="00D037CB" w:rsidRPr="00D037CB">
                    <w:rPr>
                      <w:rFonts w:ascii="Arial" w:hAnsi="Arial" w:cs="Arial"/>
                      <w:b/>
                      <w:color w:val="000000"/>
                    </w:rPr>
                    <w:t xml:space="preserve"> (FA10)</w:t>
                  </w:r>
                  <w:r w:rsidR="00D037C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F4F4D37" w14:textId="717B4DA9" w:rsidR="00177644" w:rsidRDefault="00177644" w:rsidP="00D037CB">
                  <w:pPr>
                    <w:pStyle w:val="Prrafodelista"/>
                    <w:spacing w:before="120" w:after="120"/>
                    <w:ind w:left="103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453FEB5" w14:textId="5D13064E" w:rsidR="00196416" w:rsidRPr="00196416" w:rsidRDefault="00196416" w:rsidP="0019641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416">
                    <w:rPr>
                      <w:rFonts w:ascii="Arial" w:hAnsi="Arial" w:cs="Arial"/>
                      <w:color w:val="000000"/>
                    </w:rPr>
                    <w:t>*Los documentos deben ser en formato PDF y como tamaño máximo de 4 MB</w:t>
                  </w:r>
                </w:p>
                <w:p w14:paraId="555F5F49" w14:textId="77777777" w:rsidR="00196416" w:rsidRPr="00196416" w:rsidRDefault="00196416" w:rsidP="0019641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416">
                    <w:rPr>
                      <w:rFonts w:ascii="Arial" w:hAnsi="Arial" w:cs="Arial"/>
                      <w:color w:val="000000"/>
                    </w:rPr>
                    <w:t>*Si el tamaño de su documento es mayor al permitido, deberá subirlo por partes</w:t>
                  </w:r>
                </w:p>
                <w:p w14:paraId="3D76BF28" w14:textId="47AED365" w:rsidR="00196416" w:rsidRDefault="00196416" w:rsidP="0019641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416">
                    <w:rPr>
                      <w:rFonts w:ascii="Arial" w:hAnsi="Arial" w:cs="Arial"/>
                      <w:color w:val="000000"/>
                    </w:rPr>
                    <w:t>*Indicar el n</w:t>
                  </w:r>
                  <w:r>
                    <w:rPr>
                      <w:rFonts w:ascii="Arial" w:hAnsi="Arial" w:cs="Arial"/>
                      <w:color w:val="000000"/>
                    </w:rPr>
                    <w:t>úmero de parte-total de partes *</w:t>
                  </w:r>
                  <w:r w:rsidRPr="00196416">
                    <w:rPr>
                      <w:rFonts w:ascii="Arial" w:hAnsi="Arial" w:cs="Arial"/>
                      <w:color w:val="000000"/>
                    </w:rPr>
                    <w:t>ejemplo 1-20</w:t>
                  </w:r>
                </w:p>
                <w:p w14:paraId="18F095BF" w14:textId="22C18D3F" w:rsidR="00E76B43" w:rsidRDefault="00E76B43" w:rsidP="005F1BAA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76B43">
                    <w:rPr>
                      <w:rFonts w:ascii="Arial" w:hAnsi="Arial" w:cs="Arial"/>
                      <w:color w:val="000000"/>
                    </w:rPr>
                    <w:t xml:space="preserve">Botón cerrar </w:t>
                  </w:r>
                </w:p>
                <w:p w14:paraId="76546813" w14:textId="77777777" w:rsidR="00E76B43" w:rsidRPr="00E76B43" w:rsidRDefault="00E76B43" w:rsidP="00E76B4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108C7B3" w14:textId="7461B174" w:rsidR="00177644" w:rsidRPr="00830941" w:rsidRDefault="00830941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30941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830941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</w:tc>
            </w:tr>
            <w:tr w:rsidR="00830941" w:rsidRPr="001B0BC7" w14:paraId="69B37EDC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4ED23E1F" w14:textId="714BDC6F" w:rsidR="00177644" w:rsidRPr="001B0BC7" w:rsidRDefault="00177644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</w:t>
                  </w:r>
                  <w:r w:rsidR="00746B8C">
                    <w:rPr>
                      <w:rFonts w:ascii="Arial" w:hAnsi="Arial" w:cs="Arial"/>
                    </w:rPr>
                    <w:t>ciona el documento que requiere</w:t>
                  </w:r>
                  <w:r>
                    <w:rPr>
                      <w:rFonts w:ascii="Arial" w:hAnsi="Arial" w:cs="Arial"/>
                    </w:rPr>
                    <w:t xml:space="preserve"> consultar </w:t>
                  </w:r>
                </w:p>
              </w:tc>
              <w:tc>
                <w:tcPr>
                  <w:tcW w:w="5271" w:type="dxa"/>
                </w:tcPr>
                <w:p w14:paraId="72A61D00" w14:textId="51F23590" w:rsidR="00177644" w:rsidRPr="001B0BC7" w:rsidRDefault="006E6F55" w:rsidP="00746B8C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document</w:t>
                  </w:r>
                  <w:r w:rsidR="00746B8C">
                    <w:rPr>
                      <w:rFonts w:ascii="Arial" w:hAnsi="Arial" w:cs="Arial"/>
                      <w:color w:val="000000"/>
                    </w:rPr>
                    <w:t>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eleccionado </w:t>
                  </w:r>
                </w:p>
              </w:tc>
            </w:tr>
            <w:tr w:rsidR="00177644" w:rsidRPr="001B0BC7" w14:paraId="2A3F377F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32CDD772" w14:textId="66713D92" w:rsidR="00177644" w:rsidRDefault="00177644" w:rsidP="00497C5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71" w:type="dxa"/>
                </w:tcPr>
                <w:p w14:paraId="1DCF06A9" w14:textId="2257BABB" w:rsidR="00177644" w:rsidRDefault="001565FC" w:rsidP="00CF1F40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69D9E9C0" w14:textId="0FEC05AD" w:rsidR="00B453C7" w:rsidRDefault="00B453C7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686E2D8" w14:textId="1C6130EA" w:rsidR="00B453C7" w:rsidRDefault="00B453C7" w:rsidP="00B453C7">
            <w:pPr>
              <w:rPr>
                <w:rFonts w:ascii="Arial" w:hAnsi="Arial" w:cs="Arial"/>
                <w:b/>
              </w:rPr>
            </w:pPr>
          </w:p>
          <w:p w14:paraId="579E3049" w14:textId="6F8006CA" w:rsidR="00196416" w:rsidRDefault="00196416" w:rsidP="00B453C7">
            <w:pPr>
              <w:rPr>
                <w:rFonts w:ascii="Arial" w:hAnsi="Arial" w:cs="Arial"/>
                <w:b/>
              </w:rPr>
            </w:pPr>
          </w:p>
          <w:p w14:paraId="1D91759C" w14:textId="40AD2041" w:rsidR="00196416" w:rsidRDefault="00196416" w:rsidP="00B453C7">
            <w:pPr>
              <w:rPr>
                <w:rFonts w:ascii="Arial" w:hAnsi="Arial" w:cs="Arial"/>
                <w:b/>
              </w:rPr>
            </w:pPr>
          </w:p>
          <w:p w14:paraId="4CBB4337" w14:textId="4210C062" w:rsidR="00196416" w:rsidRDefault="00196416" w:rsidP="00B453C7">
            <w:pPr>
              <w:rPr>
                <w:rFonts w:ascii="Arial" w:hAnsi="Arial" w:cs="Arial"/>
                <w:b/>
              </w:rPr>
            </w:pPr>
          </w:p>
          <w:p w14:paraId="6FB93ED3" w14:textId="5E9BC13A" w:rsidR="00B453C7" w:rsidRDefault="00B453C7" w:rsidP="00B453C7">
            <w:pPr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8</w:t>
            </w:r>
            <w:r w:rsidRPr="001B0BC7">
              <w:rPr>
                <w:rFonts w:ascii="Arial" w:hAnsi="Arial" w:cs="Arial"/>
                <w:b/>
              </w:rPr>
              <w:t>_Cancelar</w:t>
            </w:r>
          </w:p>
          <w:p w14:paraId="30AC13FF" w14:textId="77777777" w:rsidR="00B453C7" w:rsidRPr="001B0BC7" w:rsidRDefault="00B453C7" w:rsidP="00B453C7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3"/>
              <w:gridCol w:w="3999"/>
            </w:tblGrid>
            <w:tr w:rsidR="00B453C7" w:rsidRPr="001B0BC7" w14:paraId="61506209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5487F47A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9" w:type="dxa"/>
                </w:tcPr>
                <w:p w14:paraId="7EBADA29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453C7" w:rsidRPr="001B0BC7" w14:paraId="46319E95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63CDD8F2" w14:textId="12B0880D" w:rsidR="00B453C7" w:rsidRPr="001B0BC7" w:rsidRDefault="00B453C7" w:rsidP="00043DBE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botó</w:t>
                  </w:r>
                  <w:r w:rsidRPr="001B0BC7">
                    <w:rPr>
                      <w:rFonts w:ascii="Arial" w:hAnsi="Arial" w:cs="Arial"/>
                    </w:rPr>
                    <w:t>n</w:t>
                  </w:r>
                  <w:r w:rsidR="001565FC"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1565FC">
                    <w:rPr>
                      <w:rFonts w:ascii="Arial" w:hAnsi="Arial" w:cs="Arial"/>
                      <w:b/>
                    </w:rPr>
                    <w:t>ancelar”</w:t>
                  </w:r>
                </w:p>
              </w:tc>
              <w:tc>
                <w:tcPr>
                  <w:tcW w:w="3999" w:type="dxa"/>
                </w:tcPr>
                <w:p w14:paraId="6B08A868" w14:textId="1C51ECA4" w:rsidR="00B453C7" w:rsidRPr="001B0BC7" w:rsidRDefault="003D2E19" w:rsidP="003D2E1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 flujo donde fue invocado</w:t>
                  </w:r>
                </w:p>
              </w:tc>
            </w:tr>
          </w:tbl>
          <w:p w14:paraId="7B3F7853" w14:textId="72DEB59E" w:rsidR="00B453C7" w:rsidRDefault="00B453C7" w:rsidP="00B453C7">
            <w:pPr>
              <w:rPr>
                <w:rFonts w:ascii="Arial" w:hAnsi="Arial" w:cs="Arial"/>
              </w:rPr>
            </w:pPr>
          </w:p>
          <w:p w14:paraId="467F2E41" w14:textId="253CD33D" w:rsidR="009D4717" w:rsidRPr="001B0BC7" w:rsidRDefault="005D761E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9</w:t>
            </w:r>
            <w:r w:rsidR="00227313">
              <w:rPr>
                <w:rFonts w:ascii="Arial" w:hAnsi="Arial" w:cs="Arial"/>
                <w:b/>
                <w:i w:val="0"/>
                <w:vanish w:val="0"/>
                <w:color w:val="000000"/>
              </w:rPr>
              <w:t>_P</w:t>
            </w:r>
            <w:r w:rsidR="009D4717"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revención </w:t>
            </w:r>
            <w:r w:rsidR="00227313">
              <w:rPr>
                <w:rFonts w:ascii="Arial" w:hAnsi="Arial" w:cs="Arial"/>
                <w:b/>
                <w:i w:val="0"/>
                <w:vanish w:val="0"/>
                <w:color w:val="000000"/>
              </w:rPr>
              <w:t>atendida</w:t>
            </w:r>
          </w:p>
          <w:p w14:paraId="181E5639" w14:textId="77777777" w:rsidR="009D4717" w:rsidRPr="001B0BC7" w:rsidRDefault="009D4717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9D4717" w:rsidRPr="001B0BC7" w14:paraId="43C40697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EDE7DAE" w14:textId="77777777" w:rsidR="009D4717" w:rsidRPr="001B0BC7" w:rsidRDefault="009D4717" w:rsidP="009D471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1888662A" w14:textId="77777777" w:rsidR="009D4717" w:rsidRPr="001B0BC7" w:rsidRDefault="009D4717" w:rsidP="009D471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C4219E" w:rsidRPr="001B0BC7" w14:paraId="3F2090B1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23DA493" w14:textId="2FB46D2D" w:rsidR="00C4219E" w:rsidRPr="00C4219E" w:rsidRDefault="005D761E" w:rsidP="00227313">
                  <w:pPr>
                    <w:pStyle w:val="Prrafodelista"/>
                    <w:numPr>
                      <w:ilvl w:val="0"/>
                      <w:numId w:val="78"/>
                    </w:numPr>
                    <w:jc w:val="both"/>
                    <w:rPr>
                      <w:rFonts w:ascii="Arial" w:hAnsi="Arial" w:cs="Arial"/>
                    </w:rPr>
                  </w:pPr>
                  <w:r w:rsidRPr="00C4219E">
                    <w:rPr>
                      <w:rFonts w:ascii="Arial" w:hAnsi="Arial" w:cs="Arial"/>
                    </w:rPr>
                    <w:t>Selecciona botón “</w:t>
                  </w:r>
                  <w:r w:rsidRPr="00C4219E">
                    <w:rPr>
                      <w:rFonts w:ascii="Arial" w:hAnsi="Arial" w:cs="Arial"/>
                      <w:b/>
                    </w:rPr>
                    <w:t>Ver Detalle</w:t>
                  </w:r>
                  <w:r>
                    <w:rPr>
                      <w:rFonts w:ascii="Arial" w:hAnsi="Arial" w:cs="Arial"/>
                      <w:b/>
                    </w:rPr>
                    <w:t xml:space="preserve"> / Pestaña seguimiento</w:t>
                  </w:r>
                  <w:r w:rsidRPr="00C4219E">
                    <w:rPr>
                      <w:rFonts w:ascii="Arial" w:hAnsi="Arial" w:cs="Arial"/>
                    </w:rPr>
                    <w:t xml:space="preserve">” de la solicitud con estatus </w:t>
                  </w:r>
                  <w:r w:rsidR="00227313">
                    <w:rPr>
                      <w:rFonts w:ascii="Arial" w:hAnsi="Arial" w:cs="Arial"/>
                      <w:b/>
                    </w:rPr>
                    <w:t>“P</w:t>
                  </w:r>
                  <w:r w:rsidRPr="00C4219E">
                    <w:rPr>
                      <w:rFonts w:ascii="Arial" w:hAnsi="Arial" w:cs="Arial"/>
                      <w:b/>
                    </w:rPr>
                    <w:t>revención</w:t>
                  </w:r>
                  <w:r w:rsidR="00227313">
                    <w:rPr>
                      <w:rFonts w:ascii="Arial" w:hAnsi="Arial" w:cs="Arial"/>
                      <w:b/>
                    </w:rPr>
                    <w:t xml:space="preserve"> atendida</w:t>
                  </w:r>
                  <w:r w:rsidRPr="00C4219E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230E82C7" w14:textId="22CD3B04" w:rsidR="00C4219E" w:rsidRPr="002E0E2D" w:rsidRDefault="00C4219E" w:rsidP="002E0E2D">
                  <w:pPr>
                    <w:pStyle w:val="Prrafodelista"/>
                    <w:numPr>
                      <w:ilvl w:val="0"/>
                      <w:numId w:val="78"/>
                    </w:numPr>
                    <w:spacing w:before="120" w:after="120"/>
                    <w:ind w:left="454" w:hanging="42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E0E2D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2E0E2D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Pr="002E0E2D">
                    <w:rPr>
                      <w:rFonts w:ascii="Arial" w:hAnsi="Arial" w:cs="Arial"/>
                      <w:color w:val="000000"/>
                    </w:rPr>
                    <w:t xml:space="preserve"> con las siguientes seccione</w:t>
                  </w:r>
                  <w:r w:rsidR="00227313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2E0E2D">
                    <w:rPr>
                      <w:rFonts w:ascii="Arial" w:hAnsi="Arial" w:cs="Arial"/>
                      <w:color w:val="000000"/>
                    </w:rPr>
                    <w:t xml:space="preserve">:  </w:t>
                  </w:r>
                </w:p>
                <w:p w14:paraId="7EBBD44C" w14:textId="77777777" w:rsidR="00C4219E" w:rsidRPr="001B0BC7" w:rsidRDefault="00C4219E" w:rsidP="00C4219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6CC56CF" w14:textId="389D4567" w:rsidR="00C4219E" w:rsidRPr="00B520B1" w:rsidRDefault="00C4219E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6C5AC6BF" w14:textId="60E1BE9D" w:rsidR="00C4219E" w:rsidRPr="00B520B1" w:rsidRDefault="00B520B1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 xml:space="preserve">Prevención de </w:t>
                  </w:r>
                  <w:r w:rsidR="00746B8C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</w:p>
                <w:p w14:paraId="75CBC891" w14:textId="77777777" w:rsidR="00C4219E" w:rsidRDefault="00C4219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25DA6BDF" w14:textId="77777777" w:rsidR="00C4219E" w:rsidRDefault="00C4219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476913F7" w14:textId="260AB513" w:rsidR="00C4219E" w:rsidRDefault="00C4219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CB7D8A">
                    <w:rPr>
                      <w:rFonts w:ascii="Arial" w:hAnsi="Arial" w:cs="Arial"/>
                      <w:color w:val="000000"/>
                    </w:rPr>
                    <w:t>Transcurrid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52FCF49" w14:textId="3683B4E1" w:rsidR="00C4219E" w:rsidRDefault="003576AE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 xml:space="preserve"> de oficio </w:t>
                  </w:r>
                </w:p>
                <w:p w14:paraId="362FF438" w14:textId="1D9EE129" w:rsidR="00C4219E" w:rsidRDefault="006E6F55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ación faltante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8B8D3DF" w14:textId="106B5C9C" w:rsidR="00C4219E" w:rsidRDefault="00B4305C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mero de o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 xml:space="preserve">ficio </w:t>
                  </w:r>
                </w:p>
                <w:p w14:paraId="07C24445" w14:textId="77777777" w:rsidR="00B4305C" w:rsidRPr="00B4305C" w:rsidRDefault="00B4305C" w:rsidP="00B4305C">
                  <w:pPr>
                    <w:spacing w:before="120" w:after="120"/>
                    <w:ind w:left="74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4305C">
                    <w:rPr>
                      <w:rFonts w:ascii="Arial" w:hAnsi="Arial" w:cs="Arial"/>
                      <w:b/>
                      <w:color w:val="000000"/>
                    </w:rPr>
                    <w:t>Agrega campos:</w:t>
                  </w:r>
                </w:p>
                <w:p w14:paraId="15A4EF73" w14:textId="6E48A327" w:rsidR="00C4219E" w:rsidRDefault="00924617" w:rsidP="000A5E2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spuesta de </w:t>
                  </w:r>
                  <w:r w:rsidR="00C4219E">
                    <w:rPr>
                      <w:rFonts w:ascii="Arial" w:hAnsi="Arial" w:cs="Arial"/>
                      <w:color w:val="000000"/>
                    </w:rPr>
                    <w:t>la preven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la actualizacion</w:t>
                  </w:r>
                </w:p>
                <w:p w14:paraId="0117CAEB" w14:textId="77777777" w:rsidR="00227313" w:rsidRDefault="00227313" w:rsidP="00227313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382D5A8" w14:textId="58E9DD77" w:rsidR="00C4219E" w:rsidRPr="00B520B1" w:rsidRDefault="007662F1" w:rsidP="005D761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520B1">
                    <w:rPr>
                      <w:rFonts w:ascii="Arial" w:hAnsi="Arial" w:cs="Arial"/>
                      <w:b/>
                      <w:color w:val="000000"/>
                    </w:rPr>
                    <w:t>Prórroga</w:t>
                  </w:r>
                  <w:r w:rsidR="00C4219E" w:rsidRPr="00B520B1">
                    <w:rPr>
                      <w:rFonts w:ascii="Arial" w:hAnsi="Arial" w:cs="Arial"/>
                      <w:b/>
                      <w:color w:val="000000"/>
                    </w:rPr>
                    <w:t xml:space="preserve"> de actualización</w:t>
                  </w:r>
                </w:p>
                <w:p w14:paraId="59FC4CF1" w14:textId="1FAD75D4" w:rsidR="00C4219E" w:rsidRPr="009D46AA" w:rsidRDefault="00C4219E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46AA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="00613005" w:rsidRPr="009D46AA"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</w:tc>
            </w:tr>
            <w:tr w:rsidR="00C4219E" w:rsidRPr="001B0BC7" w14:paraId="1E824AAD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AB08862" w14:textId="729C46F4" w:rsidR="00C4219E" w:rsidRPr="00C4219E" w:rsidRDefault="00C4219E" w:rsidP="002E0E2D">
                  <w:pPr>
                    <w:pStyle w:val="Prrafodelista"/>
                    <w:numPr>
                      <w:ilvl w:val="0"/>
                      <w:numId w:val="7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4219E">
                    <w:rPr>
                      <w:rFonts w:ascii="Arial" w:hAnsi="Arial" w:cs="Arial"/>
                    </w:rPr>
                    <w:t>Revisa la respuesta a la emisión de</w:t>
                  </w:r>
                  <w:r w:rsidR="00746B8C">
                    <w:rPr>
                      <w:rFonts w:ascii="Arial" w:hAnsi="Arial" w:cs="Arial"/>
                    </w:rPr>
                    <w:t xml:space="preserve"> la</w:t>
                  </w:r>
                  <w:r w:rsidRPr="00C4219E">
                    <w:rPr>
                      <w:rFonts w:ascii="Arial" w:hAnsi="Arial" w:cs="Arial"/>
                    </w:rPr>
                    <w:t xml:space="preserve"> prevención  </w:t>
                  </w:r>
                </w:p>
              </w:tc>
              <w:tc>
                <w:tcPr>
                  <w:tcW w:w="5128" w:type="dxa"/>
                </w:tcPr>
                <w:p w14:paraId="116D05C0" w14:textId="41DFC0AE" w:rsidR="00C4219E" w:rsidRPr="000C615D" w:rsidRDefault="00A51863" w:rsidP="002E0E2D">
                  <w:pPr>
                    <w:pStyle w:val="Prrafodelista"/>
                    <w:numPr>
                      <w:ilvl w:val="0"/>
                      <w:numId w:val="7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r al paso </w:t>
                  </w:r>
                  <w:r w:rsidR="009D46AA">
                    <w:rPr>
                      <w:rFonts w:ascii="Arial" w:hAnsi="Arial" w:cs="Arial"/>
                      <w:color w:val="000000"/>
                    </w:rPr>
                    <w:t xml:space="preserve">1 del </w:t>
                  </w:r>
                  <w:r w:rsidR="00B4305C" w:rsidRPr="00B4305C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9D46AA" w:rsidRPr="009D46AA">
                    <w:rPr>
                      <w:rFonts w:ascii="Arial" w:hAnsi="Arial" w:cs="Arial"/>
                      <w:b/>
                      <w:color w:val="000000"/>
                    </w:rPr>
                    <w:t>FA01</w:t>
                  </w:r>
                  <w:r w:rsidR="00B4305C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</w:tbl>
          <w:p w14:paraId="49432E2A" w14:textId="19A29873" w:rsidR="009D4717" w:rsidRDefault="009D4717" w:rsidP="00C9260F">
            <w:pPr>
              <w:rPr>
                <w:rFonts w:ascii="Arial" w:hAnsi="Arial" w:cs="Arial"/>
                <w:b/>
              </w:rPr>
            </w:pPr>
          </w:p>
          <w:p w14:paraId="28758062" w14:textId="77777777" w:rsidR="008C4523" w:rsidRDefault="008C4523" w:rsidP="008C4523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3ECB02EC" w14:textId="77777777" w:rsidR="008C4523" w:rsidRDefault="008C4523" w:rsidP="008C4523">
            <w:pPr>
              <w:rPr>
                <w:rFonts w:ascii="Arial" w:hAnsi="Arial" w:cs="Arial"/>
                <w:i/>
                <w:vanish/>
              </w:rPr>
            </w:pPr>
            <w:r>
              <w:rPr>
                <w:rFonts w:ascii="Arial" w:hAnsi="Arial" w:cs="Arial"/>
                <w:b/>
              </w:rPr>
              <w:t>FA10_Eliminar</w:t>
            </w:r>
          </w:p>
          <w:p w14:paraId="0D3BF0FA" w14:textId="77777777" w:rsidR="008C4523" w:rsidRDefault="008C4523" w:rsidP="008C4523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  <w:r>
              <w:rPr>
                <w:rFonts w:ascii="Arial" w:hAnsi="Arial" w:cs="Arial"/>
                <w:b/>
              </w:rPr>
              <w:t>FA04_Eliminar</w:t>
            </w:r>
          </w:p>
          <w:p w14:paraId="4F98671C" w14:textId="77777777" w:rsidR="008C4523" w:rsidRDefault="008C4523" w:rsidP="008C4523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8C4523" w:rsidRPr="009D3537" w14:paraId="1B4FF1C3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4B8712B" w14:textId="77777777" w:rsidR="008C4523" w:rsidRPr="009D3537" w:rsidRDefault="008C4523" w:rsidP="008C4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52DA49D9" w14:textId="77777777" w:rsidR="008C4523" w:rsidRPr="009D3537" w:rsidRDefault="008C4523" w:rsidP="008C4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8C4523" w:rsidRPr="009D3537" w14:paraId="67852DB9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4FA76D7" w14:textId="398C09D1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B520B1">
                    <w:rPr>
                      <w:rFonts w:ascii="Arial" w:hAnsi="Arial" w:cs="Arial"/>
                    </w:rPr>
                    <w:t xml:space="preserve">  el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</w:rPr>
                    <w:t xml:space="preserve"> botón </w:t>
                  </w:r>
                  <w:r w:rsidRPr="00E66CE1">
                    <w:rPr>
                      <w:rFonts w:ascii="Arial" w:hAnsi="Arial" w:cs="Arial"/>
                      <w:b/>
                    </w:rPr>
                    <w:t>“Eliminar”</w:t>
                  </w:r>
                </w:p>
              </w:tc>
              <w:tc>
                <w:tcPr>
                  <w:tcW w:w="3998" w:type="dxa"/>
                </w:tcPr>
                <w:p w14:paraId="77AE0E5D" w14:textId="77777777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8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6B69F414" w14:textId="50C553CC" w:rsidR="008C4523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C4523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8C4523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8C4523">
                    <w:rPr>
                      <w:rFonts w:ascii="Arial" w:hAnsi="Arial" w:cs="Arial"/>
                      <w:b/>
                      <w:color w:val="000000"/>
                    </w:rPr>
                    <w:t>8</w:t>
                  </w:r>
                  <w:r w:rsidR="008C4523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AC58B7D" w14:textId="03BF5139" w:rsidR="008C4523" w:rsidRPr="009D3537" w:rsidRDefault="002E0E2D" w:rsidP="00CF1F40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C4523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8C4523" w:rsidRPr="009D3537" w14:paraId="65B325DD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B3800F3" w14:textId="77777777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6006C7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2E8955F3" w14:textId="7D1C9505" w:rsidR="008C4523" w:rsidRPr="009D4967" w:rsidRDefault="009D4967" w:rsidP="009D4967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8C4523" w:rsidRPr="009D3537">
                    <w:rPr>
                      <w:rFonts w:ascii="Arial" w:hAnsi="Arial" w:cs="Arial"/>
                      <w:color w:val="000000"/>
                    </w:rPr>
                    <w:t xml:space="preserve">uestr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ensaje </w:t>
                  </w:r>
                  <w:r w:rsidR="008C4523" w:rsidRPr="009D4967">
                    <w:rPr>
                      <w:rFonts w:ascii="Arial" w:hAnsi="Arial" w:cs="Arial"/>
                      <w:color w:val="000000"/>
                    </w:rPr>
                    <w:t>(</w:t>
                  </w:r>
                  <w:r w:rsidR="008C4523" w:rsidRPr="009D4967">
                    <w:rPr>
                      <w:rFonts w:ascii="Arial" w:hAnsi="Arial" w:cs="Arial"/>
                      <w:b/>
                      <w:color w:val="000000"/>
                    </w:rPr>
                    <w:t xml:space="preserve">MSG09 ) </w:t>
                  </w:r>
                </w:p>
              </w:tc>
            </w:tr>
            <w:tr w:rsidR="008C4523" w:rsidRPr="009D3537" w14:paraId="68618736" w14:textId="77777777" w:rsidTr="005E7CBB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4C08047" w14:textId="3517D845" w:rsidR="008C4523" w:rsidRPr="009D3537" w:rsidRDefault="008C4523" w:rsidP="009D4967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0805FA57" w14:textId="6405FD2F" w:rsidR="008C4523" w:rsidRPr="009D3537" w:rsidRDefault="008C4523" w:rsidP="00CF1F40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</w:t>
                  </w:r>
                  <w:r w:rsidR="005F1BAA">
                    <w:rPr>
                      <w:rFonts w:ascii="Arial" w:hAnsi="Arial" w:cs="Arial"/>
                      <w:color w:val="000000"/>
                    </w:rPr>
                    <w:t xml:space="preserve">del flujo donde fue evocado </w:t>
                  </w:r>
                </w:p>
              </w:tc>
            </w:tr>
          </w:tbl>
          <w:p w14:paraId="5739D222" w14:textId="71D57667" w:rsidR="009A66A9" w:rsidRPr="001B0BC7" w:rsidRDefault="009A66A9" w:rsidP="009A66A9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1</w:t>
            </w:r>
            <w:r w:rsidR="00A51863">
              <w:rPr>
                <w:rFonts w:ascii="Arial" w:hAnsi="Arial" w:cs="Arial"/>
                <w:b/>
                <w:i w:val="0"/>
                <w:vanish w:val="0"/>
                <w:color w:val="000000"/>
              </w:rPr>
              <w:t>1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Inicio de cancelación </w:t>
            </w:r>
          </w:p>
          <w:p w14:paraId="669D1F69" w14:textId="77777777" w:rsidR="009A66A9" w:rsidRDefault="009A66A9" w:rsidP="00C9260F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9A66A9" w:rsidRPr="001B0BC7" w14:paraId="0BD55E20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21295EC" w14:textId="77777777" w:rsidR="009A66A9" w:rsidRPr="001B0BC7" w:rsidRDefault="009A66A9" w:rsidP="009A66A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7E0E7617" w14:textId="77777777" w:rsidR="009A66A9" w:rsidRPr="001B0BC7" w:rsidRDefault="009A66A9" w:rsidP="009A66A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A66A9" w:rsidRPr="001B0BC7" w14:paraId="42F2BFA5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13889837" w14:textId="058AA576" w:rsidR="009A66A9" w:rsidRPr="00EC6D91" w:rsidRDefault="009A66A9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>Selecciona botón “</w:t>
                  </w:r>
                  <w:r w:rsidRPr="00EC6D91">
                    <w:rPr>
                      <w:rFonts w:ascii="Arial" w:hAnsi="Arial" w:cs="Arial"/>
                      <w:b/>
                    </w:rPr>
                    <w:t>Inicio de cancelación”</w:t>
                  </w:r>
                  <w:r w:rsidRPr="00EC6D91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7A443E5C" w14:textId="5021CDA4" w:rsidR="009A66A9" w:rsidRDefault="009A66A9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ind w:left="44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2C80">
                    <w:rPr>
                      <w:rFonts w:ascii="Arial" w:hAnsi="Arial" w:cs="Arial"/>
                      <w:color w:val="000000"/>
                    </w:rPr>
                    <w:t>Muestra pantalla</w:t>
                  </w:r>
                  <w:r w:rsidR="008F2C80" w:rsidRPr="008F2C8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8F2C80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8F2C80" w:rsidRPr="008F2C80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Pr="008F2C80">
                    <w:rPr>
                      <w:rFonts w:ascii="Arial" w:hAnsi="Arial" w:cs="Arial"/>
                      <w:color w:val="000000"/>
                    </w:rPr>
                    <w:t>, con l</w:t>
                  </w:r>
                  <w:r w:rsidR="008F2C80" w:rsidRPr="008F2C80">
                    <w:rPr>
                      <w:rFonts w:ascii="Arial" w:hAnsi="Arial" w:cs="Arial"/>
                      <w:color w:val="000000"/>
                    </w:rPr>
                    <w:t>as siguientes secciones:</w:t>
                  </w:r>
                </w:p>
                <w:p w14:paraId="3BDAFA59" w14:textId="77777777" w:rsidR="008F2C80" w:rsidRPr="008F2C80" w:rsidRDefault="008F2C80" w:rsidP="008F2C8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1C2A259" w14:textId="47B5915B" w:rsidR="008F2C80" w:rsidRPr="007D0BF8" w:rsidRDefault="007D0BF8" w:rsidP="008C4523">
                  <w:pPr>
                    <w:ind w:left="7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Asignación</w:t>
                  </w:r>
                </w:p>
                <w:p w14:paraId="72DAF916" w14:textId="52BB53E2" w:rsidR="008F2C80" w:rsidRPr="007D0BF8" w:rsidRDefault="007D0BF8" w:rsidP="008C4523">
                  <w:pPr>
                    <w:ind w:left="7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Prevención de</w:t>
                  </w:r>
                  <w:r w:rsidR="00746B8C">
                    <w:rPr>
                      <w:rFonts w:ascii="Arial" w:hAnsi="Arial" w:cs="Arial"/>
                      <w:b/>
                      <w:color w:val="000000"/>
                    </w:rPr>
                    <w:t xml:space="preserve"> l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actualización</w:t>
                  </w:r>
                </w:p>
                <w:p w14:paraId="5592A924" w14:textId="294393E4" w:rsidR="008F2C80" w:rsidRPr="007D0BF8" w:rsidRDefault="007662F1" w:rsidP="008C4523">
                  <w:pPr>
                    <w:ind w:left="7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7D0BF8">
                    <w:rPr>
                      <w:rFonts w:ascii="Arial" w:hAnsi="Arial" w:cs="Arial"/>
                      <w:b/>
                      <w:color w:val="000000"/>
                    </w:rPr>
                    <w:t>Prórroga</w:t>
                  </w:r>
                  <w:r w:rsidR="008F2C80" w:rsidRPr="007D0BF8">
                    <w:rPr>
                      <w:rFonts w:ascii="Arial" w:hAnsi="Arial" w:cs="Arial"/>
                      <w:b/>
                      <w:color w:val="000000"/>
                    </w:rPr>
                    <w:t xml:space="preserve"> de </w:t>
                  </w:r>
                  <w:r w:rsidR="00746B8C">
                    <w:rPr>
                      <w:rFonts w:ascii="Arial" w:hAnsi="Arial" w:cs="Arial"/>
                      <w:b/>
                      <w:color w:val="000000"/>
                    </w:rPr>
                    <w:t xml:space="preserve">la </w:t>
                  </w:r>
                  <w:r w:rsidR="008F2C80" w:rsidRPr="007D0BF8">
                    <w:rPr>
                      <w:rFonts w:ascii="Arial" w:hAnsi="Arial" w:cs="Arial"/>
                      <w:b/>
                      <w:color w:val="000000"/>
                    </w:rPr>
                    <w:t>actualización</w:t>
                  </w:r>
                </w:p>
                <w:p w14:paraId="708EA28D" w14:textId="3F0F90EF" w:rsidR="008F2C80" w:rsidRPr="008C4523" w:rsidRDefault="008C4523" w:rsidP="008C4523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    </w:t>
                  </w:r>
                  <w:r w:rsidR="008F2C80" w:rsidRPr="008C4523"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  <w:r w:rsidR="00552B28" w:rsidRPr="00552B28">
                    <w:rPr>
                      <w:rFonts w:ascii="Arial" w:hAnsi="Arial" w:cs="Arial"/>
                      <w:b/>
                      <w:color w:val="000000"/>
                    </w:rPr>
                    <w:t>(RNA50)</w:t>
                  </w:r>
                </w:p>
                <w:p w14:paraId="28ADE12D" w14:textId="517B36DE" w:rsidR="009A66A9" w:rsidRDefault="006006C7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o</w:t>
                  </w:r>
                  <w:r w:rsidR="009A66A9">
                    <w:rPr>
                      <w:rFonts w:ascii="Arial" w:hAnsi="Arial" w:cs="Arial"/>
                      <w:color w:val="000000"/>
                    </w:rPr>
                    <w:t xml:space="preserve">ficio: </w:t>
                  </w:r>
                </w:p>
                <w:p w14:paraId="333631E2" w14:textId="450A07B5" w:rsidR="009A66A9" w:rsidRDefault="009A66A9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icio de cancelación </w:t>
                  </w:r>
                </w:p>
                <w:p w14:paraId="512804C5" w14:textId="28D14ED2" w:rsidR="008C4523" w:rsidRPr="00CA6D12" w:rsidRDefault="009B4414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A6D12">
                    <w:rPr>
                      <w:rFonts w:ascii="Arial" w:hAnsi="Arial" w:cs="Arial"/>
                      <w:color w:val="000000"/>
                    </w:rPr>
                    <w:t>Fecha de atenta nota de contratos</w:t>
                  </w:r>
                </w:p>
                <w:p w14:paraId="67E06E9F" w14:textId="77777777" w:rsidR="008C4523" w:rsidRPr="008C4523" w:rsidRDefault="008C4523" w:rsidP="008C452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56873DF" w14:textId="69675521" w:rsidR="009A66A9" w:rsidRPr="009A66A9" w:rsidRDefault="009B4414" w:rsidP="008C4523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onsulta de contrato</w:t>
                  </w:r>
                  <w:r w:rsidR="009A66A9">
                    <w:rPr>
                      <w:rFonts w:ascii="Arial" w:hAnsi="Arial" w:cs="Arial"/>
                      <w:color w:val="000000"/>
                    </w:rPr>
                    <w:t xml:space="preserve"> vigente </w:t>
                  </w:r>
                </w:p>
                <w:p w14:paraId="7DB1A4F2" w14:textId="6DDEA273" w:rsidR="009A66A9" w:rsidRDefault="006006C7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</w:t>
                  </w:r>
                  <w:r w:rsidR="00B520B1">
                    <w:rPr>
                      <w:rFonts w:ascii="Arial" w:hAnsi="Arial" w:cs="Arial"/>
                      <w:color w:val="000000"/>
                    </w:rPr>
                    <w:t xml:space="preserve"> atenta nota</w:t>
                  </w:r>
                  <w:r w:rsidR="009B4414">
                    <w:rPr>
                      <w:rFonts w:ascii="Arial" w:hAnsi="Arial" w:cs="Arial"/>
                      <w:color w:val="000000"/>
                    </w:rPr>
                    <w:t xml:space="preserve"> de contratos </w:t>
                  </w:r>
                </w:p>
                <w:p w14:paraId="61338D26" w14:textId="77777777" w:rsidR="009A66A9" w:rsidRDefault="009A66A9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inicio de cancelación </w:t>
                  </w:r>
                </w:p>
                <w:p w14:paraId="5F5FB584" w14:textId="1225983C" w:rsidR="009A66A9" w:rsidRDefault="00746B8C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é</w:t>
                  </w:r>
                  <w:r w:rsidR="009A66A9">
                    <w:rPr>
                      <w:rFonts w:ascii="Arial" w:hAnsi="Arial" w:cs="Arial"/>
                      <w:color w:val="000000"/>
                    </w:rPr>
                    <w:t xml:space="preserve">rmino d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9A66A9">
                    <w:rPr>
                      <w:rFonts w:ascii="Arial" w:hAnsi="Arial" w:cs="Arial"/>
                      <w:color w:val="000000"/>
                    </w:rPr>
                    <w:t>condición cuarta</w:t>
                  </w:r>
                </w:p>
                <w:p w14:paraId="6494E623" w14:textId="3B0735A7" w:rsidR="009A66A9" w:rsidRPr="006006C7" w:rsidRDefault="009D3D96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  <w:r w:rsidRPr="006006C7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1B258825" w14:textId="27E3F86B" w:rsidR="006006C7" w:rsidRDefault="006006C7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Previsualizar </w:t>
                  </w:r>
                  <w:r w:rsidR="002E0E2D" w:rsidRPr="002E0E2D">
                    <w:rPr>
                      <w:rFonts w:ascii="Arial" w:hAnsi="Arial" w:cs="Arial"/>
                      <w:b/>
                      <w:color w:val="000000"/>
                    </w:rPr>
                    <w:t>(FA06)</w:t>
                  </w:r>
                </w:p>
                <w:p w14:paraId="5AB3D6FC" w14:textId="2B89C57D" w:rsidR="009A66A9" w:rsidRDefault="00B520B1" w:rsidP="00CF1F40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F</w:t>
                  </w:r>
                  <w:r w:rsidR="009A66A9">
                    <w:rPr>
                      <w:rFonts w:ascii="Arial" w:hAnsi="Arial" w:cs="Arial"/>
                      <w:color w:val="000000"/>
                    </w:rPr>
                    <w:t xml:space="preserve">irmar </w:t>
                  </w:r>
                </w:p>
                <w:p w14:paraId="5F6A062E" w14:textId="2E8BA0B7" w:rsidR="00116918" w:rsidRDefault="00116918" w:rsidP="0011691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DA15370" w14:textId="5B26669F" w:rsidR="00116918" w:rsidRDefault="00116918" w:rsidP="0011691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e agrega campo</w:t>
                  </w:r>
                </w:p>
                <w:p w14:paraId="44F56D5B" w14:textId="77777777" w:rsidR="00116918" w:rsidRDefault="00116918" w:rsidP="00116918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ontestación de la cancelación</w:t>
                  </w:r>
                </w:p>
                <w:p w14:paraId="667F16D0" w14:textId="77777777" w:rsidR="00116918" w:rsidRDefault="00116918" w:rsidP="0011691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6669072" w14:textId="77777777" w:rsidR="009A66A9" w:rsidRPr="001B0BC7" w:rsidRDefault="009A66A9" w:rsidP="009A66A9">
                  <w:pPr>
                    <w:pStyle w:val="Prrafodelista"/>
                    <w:spacing w:before="120" w:after="120"/>
                    <w:ind w:left="124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7C02148" w14:textId="0110D70D" w:rsidR="009A66A9" w:rsidRPr="0087028F" w:rsidRDefault="009A66A9" w:rsidP="000A5E2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028F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color w:val="000000"/>
                    </w:rPr>
                    <w:t>onsulta</w:t>
                  </w:r>
                  <w:r w:rsidRPr="0087028F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Actualizacion</w:t>
                  </w:r>
                </w:p>
                <w:p w14:paraId="30C9A604" w14:textId="77777777" w:rsidR="009A66A9" w:rsidRPr="00FD38C8" w:rsidRDefault="009A66A9" w:rsidP="009A66A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8F2C80" w:rsidRPr="001B0BC7" w14:paraId="79448887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75AEEEC3" w14:textId="06041838" w:rsidR="008F2C80" w:rsidRPr="00EC6D91" w:rsidRDefault="00EC6D91" w:rsidP="00B520B1">
                  <w:pPr>
                    <w:pStyle w:val="Prrafodelista"/>
                    <w:numPr>
                      <w:ilvl w:val="0"/>
                      <w:numId w:val="60"/>
                    </w:numPr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>Registra</w:t>
                  </w:r>
                  <w:r w:rsidR="008C4523">
                    <w:rPr>
                      <w:rFonts w:ascii="Arial" w:hAnsi="Arial" w:cs="Arial"/>
                    </w:rPr>
                    <w:t xml:space="preserve"> </w:t>
                  </w:r>
                  <w:r w:rsidR="006006C7">
                    <w:rPr>
                      <w:rFonts w:ascii="Arial" w:hAnsi="Arial" w:cs="Arial"/>
                    </w:rPr>
                    <w:t xml:space="preserve">campos solicitados </w:t>
                  </w:r>
                  <w:r w:rsidR="00E96E41" w:rsidRPr="00EC6D91">
                    <w:rPr>
                      <w:rFonts w:ascii="Arial" w:hAnsi="Arial" w:cs="Arial"/>
                    </w:rPr>
                    <w:t xml:space="preserve">y selecciona </w:t>
                  </w:r>
                  <w:r w:rsidR="006006C7">
                    <w:rPr>
                      <w:rFonts w:ascii="Arial" w:hAnsi="Arial" w:cs="Arial"/>
                    </w:rPr>
                    <w:t xml:space="preserve">el botón </w:t>
                  </w:r>
                  <w:r w:rsidR="002938E8" w:rsidRPr="00EC6D91">
                    <w:rPr>
                      <w:rFonts w:ascii="Arial" w:hAnsi="Arial" w:cs="Arial"/>
                    </w:rPr>
                    <w:t>“</w:t>
                  </w:r>
                  <w:r w:rsidR="00B520B1">
                    <w:rPr>
                      <w:rFonts w:ascii="Arial" w:hAnsi="Arial" w:cs="Arial"/>
                      <w:b/>
                    </w:rPr>
                    <w:t xml:space="preserve"> Guardar</w:t>
                  </w:r>
                  <w:r w:rsidR="002938E8" w:rsidRPr="00EC6D91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361732FE" w14:textId="3DBFF56F" w:rsidR="008F2C80" w:rsidRPr="00EC6D91" w:rsidRDefault="008F2C80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D91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 w:rsidR="009D46AA" w:rsidRPr="00EC6D91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6DF9ADF9" w14:textId="619927E8" w:rsidR="00E96E41" w:rsidRPr="00E96E41" w:rsidRDefault="008F2C80" w:rsidP="00CF1F40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E96E41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E96E41" w:rsidRPr="00E96E4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FA08)</w:t>
                  </w:r>
                </w:p>
                <w:p w14:paraId="61E3BFDE" w14:textId="0949C43A" w:rsidR="008F2C80" w:rsidRPr="00E96E41" w:rsidRDefault="008F2C80" w:rsidP="00CF1F40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E41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8F2C80" w:rsidRPr="001B0BC7" w14:paraId="05B9DE1B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5369DED" w14:textId="1D06F884" w:rsidR="008F2C80" w:rsidRPr="00C4219E" w:rsidRDefault="00B520B1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</w:t>
                  </w:r>
                  <w:r w:rsidR="008F2C80" w:rsidRPr="006006C7">
                    <w:rPr>
                      <w:rFonts w:ascii="Arial" w:hAnsi="Arial" w:cs="Arial"/>
                    </w:rPr>
                    <w:t>botón</w:t>
                  </w:r>
                  <w:r w:rsidR="008F2C80" w:rsidRPr="008C4523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6006C7">
                    <w:rPr>
                      <w:rFonts w:ascii="Arial" w:hAnsi="Arial" w:cs="Arial"/>
                      <w:b/>
                    </w:rPr>
                    <w:t>“C</w:t>
                  </w:r>
                  <w:r w:rsidR="008F2C80" w:rsidRPr="008C4523">
                    <w:rPr>
                      <w:rFonts w:ascii="Arial" w:hAnsi="Arial" w:cs="Arial"/>
                      <w:b/>
                    </w:rPr>
                    <w:t>ontinuar</w:t>
                  </w:r>
                  <w:r w:rsidR="006006C7">
                    <w:rPr>
                      <w:rFonts w:ascii="Arial" w:hAnsi="Arial" w:cs="Arial"/>
                      <w:b/>
                    </w:rPr>
                    <w:t>”</w:t>
                  </w:r>
                  <w:r w:rsidR="008F2C80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6F2A281D" w14:textId="060AC4ED" w:rsidR="008F2C80" w:rsidRPr="008C4523" w:rsidRDefault="008F2C80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8C4523">
                    <w:rPr>
                      <w:rFonts w:ascii="Arial" w:hAnsi="Arial" w:cs="Arial"/>
                      <w:color w:val="000000"/>
                    </w:rPr>
                    <w:t xml:space="preserve"> los </w:t>
                  </w:r>
                  <w:r w:rsidRPr="008C4523">
                    <w:rPr>
                      <w:rFonts w:ascii="Arial" w:hAnsi="Arial" w:cs="Arial"/>
                      <w:color w:val="000000"/>
                    </w:rPr>
                    <w:t xml:space="preserve">campos obligatorios </w:t>
                  </w:r>
                  <w:r w:rsidR="008C4523">
                    <w:rPr>
                      <w:rFonts w:ascii="Arial" w:hAnsi="Arial" w:cs="Arial"/>
                      <w:color w:val="000000"/>
                    </w:rPr>
                    <w:t>fueron registrados</w:t>
                  </w:r>
                  <w:r w:rsidRPr="008C4523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8C4523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8C4523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721F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B5562BE" w14:textId="4A98D45A" w:rsidR="008F2C80" w:rsidRPr="000C615D" w:rsidRDefault="008F2C80" w:rsidP="00CF1F4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="00746B8C">
                    <w:rPr>
                      <w:rFonts w:ascii="Arial" w:hAnsi="Arial" w:cs="Arial"/>
                      <w:b/>
                      <w:color w:val="000000"/>
                    </w:rPr>
                    <w:t xml:space="preserve"> (MSG</w:t>
                  </w:r>
                  <w:r w:rsidRPr="002938E8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</w:p>
              </w:tc>
            </w:tr>
            <w:tr w:rsidR="006721F0" w:rsidRPr="006721F0" w14:paraId="4EAEA483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B97C64F" w14:textId="565525C9" w:rsidR="006721F0" w:rsidRPr="006721F0" w:rsidRDefault="006721F0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 xml:space="preserve">Seleccionar </w:t>
                  </w:r>
                  <w:r w:rsidR="006006C7">
                    <w:rPr>
                      <w:rFonts w:ascii="Arial" w:hAnsi="Arial" w:cs="Arial"/>
                      <w:color w:val="000000" w:themeColor="text1"/>
                    </w:rPr>
                    <w:t xml:space="preserve"> el </w:t>
                  </w:r>
                  <w:r w:rsidR="006006C7" w:rsidRPr="001565FC">
                    <w:rPr>
                      <w:rFonts w:ascii="Arial" w:hAnsi="Arial" w:cs="Arial"/>
                      <w:color w:val="000000" w:themeColor="text1"/>
                    </w:rPr>
                    <w:t xml:space="preserve">botón </w:t>
                  </w:r>
                  <w:r w:rsidR="006006C7">
                    <w:rPr>
                      <w:rFonts w:ascii="Arial" w:hAnsi="Arial" w:cs="Arial"/>
                      <w:b/>
                      <w:color w:val="000000" w:themeColor="text1"/>
                    </w:rPr>
                    <w:t>“ Firmar</w:t>
                  </w:r>
                  <w:r w:rsidRPr="006721F0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”</w:t>
                  </w:r>
                </w:p>
              </w:tc>
              <w:tc>
                <w:tcPr>
                  <w:tcW w:w="5128" w:type="dxa"/>
                </w:tcPr>
                <w:p w14:paraId="4B1A964B" w14:textId="77777777" w:rsidR="006721F0" w:rsidRPr="006721F0" w:rsidRDefault="006721F0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 xml:space="preserve">Muestra pantalla </w:t>
                  </w:r>
                  <w:r w:rsidRPr="006721F0">
                    <w:rPr>
                      <w:rFonts w:ascii="Arial" w:hAnsi="Arial" w:cs="Arial"/>
                      <w:b/>
                      <w:color w:val="000000" w:themeColor="text1"/>
                    </w:rPr>
                    <w:t>“Firma”</w:t>
                  </w:r>
                  <w:r w:rsidRPr="006721F0">
                    <w:rPr>
                      <w:rFonts w:ascii="Arial" w:hAnsi="Arial" w:cs="Arial"/>
                      <w:color w:val="000000" w:themeColor="text1"/>
                    </w:rPr>
                    <w:t xml:space="preserve"> con los siguientes campos: </w:t>
                  </w:r>
                </w:p>
                <w:p w14:paraId="56049888" w14:textId="00342F61" w:rsidR="006721F0" w:rsidRDefault="006721F0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>Certificado (cer)</w:t>
                  </w:r>
                </w:p>
                <w:p w14:paraId="6D0A3CD4" w14:textId="497E3D8E" w:rsidR="00116918" w:rsidRPr="006721F0" w:rsidRDefault="00116918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Botón Buscar </w:t>
                  </w:r>
                </w:p>
                <w:p w14:paraId="095C78B8" w14:textId="7A00F252" w:rsidR="006721F0" w:rsidRDefault="006721F0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>Clave privada (key)</w:t>
                  </w:r>
                </w:p>
                <w:p w14:paraId="115D2D1A" w14:textId="7181A290" w:rsidR="00116918" w:rsidRPr="006721F0" w:rsidRDefault="00116918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Botón Buscar </w:t>
                  </w:r>
                </w:p>
                <w:p w14:paraId="3B8FE01E" w14:textId="77777777" w:rsidR="006721F0" w:rsidRPr="006721F0" w:rsidRDefault="006721F0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>Contraseña de clave privada</w:t>
                  </w:r>
                </w:p>
                <w:p w14:paraId="1995BE5C" w14:textId="3181D73A" w:rsidR="006721F0" w:rsidRDefault="006721F0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721F0">
                    <w:rPr>
                      <w:rFonts w:ascii="Arial" w:hAnsi="Arial" w:cs="Arial"/>
                      <w:color w:val="000000" w:themeColor="text1"/>
                    </w:rPr>
                    <w:t>RFC:</w:t>
                  </w:r>
                </w:p>
                <w:p w14:paraId="5D2AABFA" w14:textId="53E9AFA4" w:rsidR="00116918" w:rsidRPr="006721F0" w:rsidRDefault="00116918" w:rsidP="006721F0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Botón enviar</w:t>
                  </w:r>
                </w:p>
                <w:p w14:paraId="689F9F49" w14:textId="20B492A3" w:rsidR="006721F0" w:rsidRPr="006006C7" w:rsidRDefault="006721F0" w:rsidP="006006C7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6006C7">
                    <w:rPr>
                      <w:rFonts w:ascii="Arial" w:hAnsi="Arial" w:cs="Arial"/>
                      <w:color w:val="000000" w:themeColor="text1"/>
                    </w:rPr>
                    <w:t xml:space="preserve">Para visualizar la pantalla, consulta documento: </w:t>
                  </w:r>
                  <w:r w:rsidRPr="006006C7">
                    <w:rPr>
                      <w:rFonts w:ascii="Arial" w:hAnsi="Arial" w:cs="Arial"/>
                      <w:b/>
                      <w:color w:val="000000" w:themeColor="text1"/>
                    </w:rPr>
                    <w:t>02_934_EIU_Seguimiento_Actualizacion</w:t>
                  </w:r>
                </w:p>
              </w:tc>
            </w:tr>
            <w:tr w:rsidR="002938E8" w:rsidRPr="001B0BC7" w14:paraId="559940D2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CE1148D" w14:textId="69295245" w:rsidR="002938E8" w:rsidRPr="00C4219E" w:rsidRDefault="002938E8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>requeridos y selecciona</w:t>
                  </w:r>
                  <w:r w:rsidR="006006C7">
                    <w:rPr>
                      <w:rFonts w:ascii="Arial" w:hAnsi="Arial" w:cs="Arial"/>
                    </w:rPr>
                    <w:t xml:space="preserve"> el 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2938E8">
                    <w:rPr>
                      <w:rFonts w:ascii="Arial" w:hAnsi="Arial" w:cs="Arial"/>
                      <w:b/>
                    </w:rPr>
                    <w:t>“Enviar”</w:t>
                  </w:r>
                </w:p>
              </w:tc>
              <w:tc>
                <w:tcPr>
                  <w:tcW w:w="5128" w:type="dxa"/>
                </w:tcPr>
                <w:p w14:paraId="351A6F29" w14:textId="4BDE53FF" w:rsidR="002938E8" w:rsidRPr="00EC6D91" w:rsidRDefault="002938E8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</w:rPr>
                    <w:t>(MSG0</w:t>
                  </w:r>
                  <w:r w:rsidR="006006C7">
                    <w:rPr>
                      <w:rFonts w:ascii="Arial" w:hAnsi="Arial" w:cs="Arial"/>
                      <w:b/>
                    </w:rPr>
                    <w:t>3</w:t>
                  </w:r>
                  <w:r w:rsidRPr="00EC6D91">
                    <w:rPr>
                      <w:rFonts w:ascii="Arial" w:hAnsi="Arial" w:cs="Arial"/>
                      <w:b/>
                    </w:rPr>
                    <w:t>)</w:t>
                  </w:r>
                  <w:r w:rsidRPr="00EC6D91">
                    <w:rPr>
                      <w:rFonts w:ascii="Arial" w:hAnsi="Arial" w:cs="Arial"/>
                    </w:rPr>
                    <w:t>, con los botones:</w:t>
                  </w:r>
                </w:p>
                <w:p w14:paraId="52273D6D" w14:textId="77777777" w:rsidR="002938E8" w:rsidRPr="00E362B9" w:rsidRDefault="002938E8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51DE3B64" w14:textId="466C6E04" w:rsidR="002938E8" w:rsidRPr="00AF30BB" w:rsidRDefault="002938E8" w:rsidP="00CF1F4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362B9">
                    <w:rPr>
                      <w:rFonts w:ascii="Arial" w:hAnsi="Arial" w:cs="Arial"/>
                    </w:rPr>
                    <w:t xml:space="preserve">Botón cancelar  </w:t>
                  </w:r>
                  <w:r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E96E41" w:rsidRPr="001B0BC7" w14:paraId="63ED80C3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FBC2845" w14:textId="4F4EBC27" w:rsidR="00E96E41" w:rsidRPr="00C4219E" w:rsidRDefault="00116918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6006C7">
                    <w:rPr>
                      <w:rFonts w:ascii="Arial" w:hAnsi="Arial" w:cs="Arial"/>
                    </w:rPr>
                    <w:t xml:space="preserve"> </w:t>
                  </w:r>
                  <w:r w:rsidR="00B520B1">
                    <w:rPr>
                      <w:rFonts w:ascii="Arial" w:hAnsi="Arial" w:cs="Arial"/>
                    </w:rPr>
                    <w:t xml:space="preserve">el </w:t>
                  </w:r>
                  <w:r w:rsidR="006006C7" w:rsidRPr="006006C7">
                    <w:rPr>
                      <w:rFonts w:ascii="Arial" w:hAnsi="Arial" w:cs="Arial"/>
                    </w:rPr>
                    <w:t>botón</w:t>
                  </w:r>
                  <w:r w:rsidR="006006C7" w:rsidRPr="00D8571E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6006C7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</w:t>
                  </w:r>
                  <w:r w:rsidR="006006C7" w:rsidRPr="00D8571E">
                    <w:rPr>
                      <w:rFonts w:ascii="Arial" w:hAnsi="Arial" w:cs="Arial"/>
                      <w:b/>
                    </w:rPr>
                    <w:t>ontinuar</w:t>
                  </w:r>
                  <w:r w:rsidR="006006C7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683F5D19" w14:textId="77777777" w:rsidR="00E96E41" w:rsidRPr="00BA1DE8" w:rsidRDefault="00E96E41" w:rsidP="00E96E41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1E38164" w14:textId="0AC10F98" w:rsidR="00E96E41" w:rsidRPr="001B0BC7" w:rsidRDefault="00C636CA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ind w:left="302" w:hanging="3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6FE7B616" w14:textId="77777777" w:rsidR="00E96E41" w:rsidRPr="001B0BC7" w:rsidRDefault="00E96E41" w:rsidP="00CF1F40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27416540" w14:textId="3C8B262A" w:rsidR="00E96E41" w:rsidRPr="001B0BC7" w:rsidRDefault="00E96E41" w:rsidP="00CF1F40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</w:t>
                  </w:r>
                  <w:r w:rsidR="00AF30BB">
                    <w:rPr>
                      <w:rFonts w:ascii="Arial" w:hAnsi="Arial" w:cs="Arial"/>
                      <w:color w:val="000000"/>
                    </w:rPr>
                    <w:t xml:space="preserve"> de actualización</w:t>
                  </w:r>
                  <w:r w:rsidR="00746B8C">
                    <w:rPr>
                      <w:rFonts w:ascii="Arial" w:hAnsi="Arial" w:cs="Arial"/>
                      <w:color w:val="000000"/>
                    </w:rPr>
                    <w:t xml:space="preserve"> del T.A.</w:t>
                  </w:r>
                  <w:r w:rsidR="00AF30BB">
                    <w:rPr>
                      <w:rFonts w:ascii="Arial" w:hAnsi="Arial" w:cs="Arial"/>
                      <w:color w:val="000000"/>
                    </w:rPr>
                    <w:t xml:space="preserve"> par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no ser editada</w:t>
                  </w:r>
                </w:p>
                <w:p w14:paraId="12D61A73" w14:textId="67161405" w:rsidR="00E96E41" w:rsidRPr="005D7E40" w:rsidRDefault="00B520B1" w:rsidP="00CF1F40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ambia e</w:t>
                  </w:r>
                  <w:r w:rsidR="00AF30BB">
                    <w:rPr>
                      <w:rFonts w:ascii="Arial" w:hAnsi="Arial" w:cs="Arial"/>
                      <w:color w:val="000000"/>
                    </w:rPr>
                    <w:t xml:space="preserve">stado d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AF30BB">
                    <w:rPr>
                      <w:rFonts w:ascii="Arial" w:hAnsi="Arial" w:cs="Arial"/>
                      <w:color w:val="000000"/>
                    </w:rPr>
                    <w:t>solicitud de actualización</w:t>
                  </w:r>
                  <w:r w:rsidR="00746B8C">
                    <w:rPr>
                      <w:rFonts w:ascii="Arial" w:hAnsi="Arial" w:cs="Arial"/>
                      <w:color w:val="000000"/>
                    </w:rPr>
                    <w:t xml:space="preserve"> del T.A.</w:t>
                  </w:r>
                  <w:r w:rsidR="00AF30B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2F84">
                    <w:rPr>
                      <w:rFonts w:ascii="Arial" w:hAnsi="Arial" w:cs="Arial"/>
                      <w:color w:val="000000"/>
                    </w:rPr>
                    <w:t>a “</w:t>
                  </w:r>
                  <w:r w:rsidR="00352F84">
                    <w:rPr>
                      <w:rFonts w:ascii="Arial" w:hAnsi="Arial" w:cs="Arial"/>
                      <w:b/>
                      <w:color w:val="000000"/>
                    </w:rPr>
                    <w:t>Inicio de cancelación”</w:t>
                  </w:r>
                </w:p>
                <w:p w14:paraId="3AC16B38" w14:textId="711C9B3F" w:rsidR="00E96E41" w:rsidRPr="00D8571E" w:rsidRDefault="00B520B1" w:rsidP="00CF1F40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="00D8571E" w:rsidRPr="00D8571E">
                    <w:rPr>
                      <w:rFonts w:ascii="Arial" w:hAnsi="Arial" w:cs="Arial"/>
                      <w:color w:val="000000"/>
                    </w:rPr>
                    <w:t>ficio de”</w:t>
                  </w:r>
                  <w:r w:rsidR="00352F84" w:rsidRPr="00D8571E">
                    <w:rPr>
                      <w:rFonts w:ascii="Arial" w:hAnsi="Arial" w:cs="Arial"/>
                      <w:b/>
                      <w:color w:val="000000"/>
                    </w:rPr>
                    <w:t xml:space="preserve"> inicio de cancelación”</w:t>
                  </w:r>
                  <w:r w:rsidR="00D8571E" w:rsidRPr="00D8571E">
                    <w:rPr>
                      <w:rFonts w:ascii="Arial" w:hAnsi="Arial" w:cs="Arial"/>
                      <w:color w:val="000000"/>
                    </w:rPr>
                    <w:t xml:space="preserve"> de acu</w:t>
                  </w:r>
                  <w:r>
                    <w:rPr>
                      <w:rFonts w:ascii="Arial" w:hAnsi="Arial" w:cs="Arial"/>
                      <w:color w:val="000000"/>
                    </w:rPr>
                    <w:t>e</w:t>
                  </w:r>
                  <w:r w:rsidR="00D8571E" w:rsidRPr="00D8571E">
                    <w:rPr>
                      <w:rFonts w:ascii="Arial" w:hAnsi="Arial" w:cs="Arial"/>
                      <w:color w:val="000000"/>
                    </w:rPr>
                    <w:t xml:space="preserve">rdo al </w:t>
                  </w:r>
                  <w:r w:rsidR="00D8571E" w:rsidRPr="00C636CA">
                    <w:rPr>
                      <w:rFonts w:ascii="Arial" w:hAnsi="Arial" w:cs="Arial"/>
                      <w:b/>
                      <w:color w:val="000000"/>
                    </w:rPr>
                    <w:t>anexo 3</w:t>
                  </w:r>
                  <w:r w:rsidR="00D8571E" w:rsidRPr="00D8571E">
                    <w:rPr>
                      <w:rFonts w:ascii="Arial" w:hAnsi="Arial" w:cs="Arial"/>
                      <w:color w:val="000000"/>
                    </w:rPr>
                    <w:t xml:space="preserve"> y se almacena en la sección de documentos electrónicos </w:t>
                  </w:r>
                </w:p>
                <w:p w14:paraId="10E57C0F" w14:textId="78E3AA83" w:rsidR="00D8571E" w:rsidRPr="00D8571E" w:rsidRDefault="00B520B1" w:rsidP="00CF1F40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E96E41" w:rsidRPr="005D7E40">
                    <w:rPr>
                      <w:rFonts w:ascii="Arial" w:hAnsi="Arial" w:cs="Arial"/>
                      <w:color w:val="000000"/>
                    </w:rPr>
                    <w:t>otificación</w:t>
                  </w:r>
                  <w:r w:rsidR="00E96E41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352F8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BE4DAB">
                    <w:rPr>
                      <w:rFonts w:ascii="Arial" w:hAnsi="Arial" w:cs="Arial"/>
                      <w:b/>
                      <w:color w:val="000000"/>
                    </w:rPr>
                    <w:t>“I</w:t>
                  </w:r>
                  <w:r w:rsidR="00352F84" w:rsidRPr="00BE4DAB">
                    <w:rPr>
                      <w:rFonts w:ascii="Arial" w:hAnsi="Arial" w:cs="Arial"/>
                      <w:b/>
                      <w:color w:val="000000"/>
                    </w:rPr>
                    <w:t>nicio de cancelación”</w:t>
                  </w:r>
                  <w:r w:rsidR="00E96E4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C636CA">
                    <w:rPr>
                      <w:rFonts w:ascii="Arial" w:hAnsi="Arial" w:cs="Arial"/>
                      <w:color w:val="000000"/>
                    </w:rPr>
                    <w:t xml:space="preserve">a las partes involucradas </w:t>
                  </w:r>
                  <w:r w:rsidR="00E96E41" w:rsidRPr="005D7E40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2061D322" w14:textId="7843CD66" w:rsidR="00E96E41" w:rsidRPr="000C615D" w:rsidRDefault="00B520B1" w:rsidP="00B520B1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ampo “Contestación del inicio de cancelación”</w:t>
                  </w:r>
                  <w:r w:rsidR="00E96E41" w:rsidRPr="005D7E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n la sección “</w:t>
                  </w:r>
                  <w:r w:rsidR="00C636C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C636CA">
                    <w:rPr>
                      <w:rFonts w:ascii="Arial" w:hAnsi="Arial" w:cs="Arial"/>
                      <w:color w:val="000000"/>
                    </w:rPr>
                    <w:t>nicio de cancelación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="00C636C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96E41" w:rsidRPr="005D7E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  <w:tr w:rsidR="00E96E41" w:rsidRPr="001B0BC7" w14:paraId="349F27E7" w14:textId="77777777" w:rsidTr="00352F84">
              <w:trPr>
                <w:cantSplit/>
                <w:trHeight w:val="585"/>
              </w:trPr>
              <w:tc>
                <w:tcPr>
                  <w:tcW w:w="2749" w:type="dxa"/>
                </w:tcPr>
                <w:p w14:paraId="310EC958" w14:textId="77777777" w:rsidR="00E96E41" w:rsidRPr="00AF30BB" w:rsidRDefault="00E96E41" w:rsidP="00AF30BB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28" w:type="dxa"/>
                </w:tcPr>
                <w:p w14:paraId="1F4EFF26" w14:textId="3885BFD7" w:rsidR="00E96E41" w:rsidRPr="000C615D" w:rsidRDefault="00E96E41" w:rsidP="00CF1F40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3BBE1902" w14:textId="12070A87" w:rsidR="00D51C28" w:rsidRDefault="00D51C28" w:rsidP="00D51C28">
            <w:pPr>
              <w:rPr>
                <w:rFonts w:ascii="Arial" w:hAnsi="Arial" w:cs="Arial"/>
                <w:i/>
                <w:vanish/>
              </w:rPr>
            </w:pPr>
          </w:p>
          <w:p w14:paraId="2E6E615D" w14:textId="59F58D45" w:rsidR="007662F1" w:rsidRPr="001B0BC7" w:rsidRDefault="007662F1" w:rsidP="00012C22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1F2973B" w14:textId="77777777" w:rsidTr="00CE6ADE">
        <w:tc>
          <w:tcPr>
            <w:tcW w:w="8211" w:type="dxa"/>
            <w:shd w:val="clear" w:color="auto" w:fill="C0C0C0"/>
          </w:tcPr>
          <w:p w14:paraId="3D452D96" w14:textId="2BF67368" w:rsidR="006D79FB" w:rsidRPr="001B0BC7" w:rsidRDefault="006E073D" w:rsidP="002E7540">
            <w:pPr>
              <w:pStyle w:val="Ttulo3"/>
              <w:rPr>
                <w:lang w:val="es-MX"/>
              </w:rPr>
            </w:pPr>
            <w:bookmarkStart w:id="11" w:name="_Toc20320427"/>
            <w:r w:rsidRPr="001B0BC7">
              <w:rPr>
                <w:sz w:val="24"/>
                <w:szCs w:val="24"/>
                <w:lang w:val="es-MX"/>
              </w:rPr>
              <w:lastRenderedPageBreak/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="00433DDA" w:rsidRPr="001B0BC7">
              <w:rPr>
                <w:sz w:val="24"/>
                <w:szCs w:val="24"/>
                <w:lang w:val="es-MX"/>
              </w:rPr>
              <w:t>8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6D79FB" w:rsidRPr="001B0BC7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5CC9314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2A06DB3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F9D5FDF" w14:textId="77777777" w:rsidR="00BB3655" w:rsidRPr="001B0BC7" w:rsidRDefault="009E49D2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02</w:t>
            </w:r>
            <w:r w:rsidR="00BB3655" w:rsidRPr="001B0BC7">
              <w:rPr>
                <w:rFonts w:ascii="Arial" w:hAnsi="Arial" w:cs="Arial"/>
              </w:rPr>
              <w:t>_</w:t>
            </w:r>
            <w:r w:rsidRPr="001B0BC7">
              <w:rPr>
                <w:rFonts w:ascii="Arial" w:hAnsi="Arial" w:cs="Arial"/>
              </w:rPr>
              <w:t>934</w:t>
            </w:r>
            <w:r w:rsidR="00BB3655" w:rsidRPr="001B0BC7">
              <w:rPr>
                <w:rFonts w:ascii="Arial" w:hAnsi="Arial" w:cs="Arial"/>
              </w:rPr>
              <w:t>_CRN</w:t>
            </w:r>
            <w:r w:rsidR="00E53132" w:rsidRPr="001B0BC7">
              <w:rPr>
                <w:rFonts w:ascii="Arial" w:hAnsi="Arial" w:cs="Arial"/>
              </w:rPr>
              <w:t>.</w:t>
            </w:r>
          </w:p>
          <w:p w14:paraId="23739A99" w14:textId="72F36B62" w:rsidR="00BB3655" w:rsidRDefault="00613005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_EIU_Seguimiento_Actualizacion</w:t>
            </w:r>
          </w:p>
          <w:p w14:paraId="24FE95FB" w14:textId="77777777" w:rsidR="00BB3655" w:rsidRPr="001B0BC7" w:rsidRDefault="00BB3655" w:rsidP="005F1BAA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1B0BC7" w14:paraId="5C070A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24333864" w14:textId="28B61A39" w:rsidR="005520AA" w:rsidRPr="001B0BC7" w:rsidRDefault="00433DDA" w:rsidP="002E7540">
            <w:pPr>
              <w:pStyle w:val="Ttulo3"/>
              <w:rPr>
                <w:lang w:val="es-MX"/>
              </w:rPr>
            </w:pPr>
            <w:bookmarkStart w:id="12" w:name="_Toc20320428"/>
            <w:r w:rsidRPr="001B0BC7">
              <w:rPr>
                <w:sz w:val="24"/>
                <w:szCs w:val="24"/>
                <w:lang w:val="es-MX"/>
              </w:rPr>
              <w:t>9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5520AA" w:rsidRPr="001B0BC7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1B0BC7" w14:paraId="0D83E646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5363656" w14:textId="77777777" w:rsidR="00A84C1A" w:rsidRPr="001B0BC7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1B0BC7" w14:paraId="501736A3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5BCF4F3E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B1FDABC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:rsidRPr="001B0BC7" w14:paraId="315F683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2597EAFA" w14:textId="16F3B357" w:rsidR="00BB3655" w:rsidRPr="001B0BC7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501E318A" w14:textId="77777777" w:rsidR="00BB3655" w:rsidRPr="001B0BC7" w:rsidRDefault="009E49D2" w:rsidP="00BB3655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asignación ya se encuentra aplicada.</w:t>
                  </w:r>
                </w:p>
              </w:tc>
            </w:tr>
            <w:tr w:rsidR="00BB3655" w:rsidRPr="001B0BC7" w14:paraId="4C43F09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42E64E5" w14:textId="6026B068" w:rsidR="00BB3655" w:rsidRPr="001B0BC7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C533BD" w:rsidRPr="001B0BC7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72E16746" w14:textId="77777777" w:rsidR="00BB3655" w:rsidRPr="001B0BC7" w:rsidRDefault="00736DA1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B308C6" w:rsidRPr="001B0BC7" w14:paraId="21C25320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689C3BC" w14:textId="35E526E1" w:rsidR="00B308C6" w:rsidRPr="001B0BC7" w:rsidRDefault="00B308C6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</w:p>
              </w:tc>
              <w:tc>
                <w:tcPr>
                  <w:tcW w:w="5552" w:type="dxa"/>
                </w:tcPr>
                <w:p w14:paraId="05466A5D" w14:textId="288D5E5B" w:rsidR="005F1BAA" w:rsidRPr="00370E68" w:rsidRDefault="005F1BAA" w:rsidP="005F1BAA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iniciar la cancelación? </w:t>
                  </w:r>
                </w:p>
                <w:p w14:paraId="6104852A" w14:textId="77777777" w:rsidR="005F1BAA" w:rsidRDefault="005F1BAA" w:rsidP="005F1BAA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2E26CE3A" w14:textId="333A5CBD" w:rsidR="00B308C6" w:rsidRPr="005F1BAA" w:rsidRDefault="005F1BAA" w:rsidP="005F1BAA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BA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6C40D7D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A638801" w14:textId="0AAB4B9D" w:rsidR="00ED0D27" w:rsidRPr="001B0BC7" w:rsidRDefault="00ED0D27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</w:p>
              </w:tc>
              <w:tc>
                <w:tcPr>
                  <w:tcW w:w="5552" w:type="dxa"/>
                </w:tcPr>
                <w:p w14:paraId="7947F604" w14:textId="0454E239" w:rsidR="00ED0D27" w:rsidRPr="00FE072D" w:rsidRDefault="007276C7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</w:t>
                  </w:r>
                  <w:r w:rsidR="00262A22" w:rsidRPr="004432CA">
                    <w:rPr>
                      <w:rFonts w:ascii="Arial" w:hAnsi="Arial" w:cs="Arial"/>
                      <w:color w:val="000000"/>
                    </w:rPr>
                    <w:t xml:space="preserve">Se encuentra seguro 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>guardar</w:t>
                  </w:r>
                  <w:r w:rsidR="00FE072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información?</w:t>
                  </w:r>
                </w:p>
                <w:p w14:paraId="0C7D4D51" w14:textId="05D0219B" w:rsidR="00262A22" w:rsidRPr="004432CA" w:rsidRDefault="00262A22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57658234" w14:textId="128DEF50" w:rsidR="00262A22" w:rsidRPr="004432CA" w:rsidRDefault="00262A22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1952817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60B1FBB" w14:textId="66308893" w:rsidR="00ED0D27" w:rsidRDefault="00ED0D27" w:rsidP="00ED0D27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</w:p>
              </w:tc>
              <w:tc>
                <w:tcPr>
                  <w:tcW w:w="5552" w:type="dxa"/>
                </w:tcPr>
                <w:p w14:paraId="1A89D179" w14:textId="2D32B8D3" w:rsidR="00FE072D" w:rsidRPr="00FE072D" w:rsidRDefault="007276C7" w:rsidP="00FE072D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n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c</w:t>
                  </w:r>
                  <w:r w:rsidR="008C0194">
                    <w:rPr>
                      <w:rFonts w:ascii="Arial" w:hAnsi="Arial" w:cs="Arial"/>
                      <w:color w:val="000000"/>
                    </w:rPr>
                    <w:t>uentra seguro de visualizar el oficio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73436FE4" w14:textId="76AAEA7D" w:rsidR="007276C7" w:rsidRPr="004432CA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Botón can</w:t>
                  </w:r>
                  <w:r w:rsidR="002340EA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elar  </w:t>
                  </w:r>
                </w:p>
                <w:p w14:paraId="73CCF7FC" w14:textId="12D79387" w:rsidR="007276C7" w:rsidRPr="004432CA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407BC617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EAE67F6" w14:textId="744800C3" w:rsidR="00ED0D27" w:rsidRDefault="0099509C" w:rsidP="00ED0D27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lastRenderedPageBreak/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ED0D27">
                    <w:rPr>
                      <w:rFonts w:ascii="Arial" w:hAnsi="Arial" w:cs="Arial"/>
                      <w:b/>
                      <w:color w:val="000000"/>
                    </w:rPr>
                    <w:t>6</w:t>
                  </w:r>
                </w:p>
              </w:tc>
              <w:tc>
                <w:tcPr>
                  <w:tcW w:w="5552" w:type="dxa"/>
                </w:tcPr>
                <w:p w14:paraId="6DF9DB27" w14:textId="11559818" w:rsidR="007276C7" w:rsidRPr="00370E68" w:rsidRDefault="007276C7" w:rsidP="007276C7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>¿Se encuentra seguro de</w:t>
                  </w:r>
                  <w:r w:rsidR="00CC08D5" w:rsidRPr="00370E68">
                    <w:rPr>
                      <w:rFonts w:ascii="Arial" w:hAnsi="Arial" w:cs="Arial"/>
                      <w:color w:val="000000"/>
                    </w:rPr>
                    <w:t xml:space="preserve"> enviar </w:t>
                  </w:r>
                  <w:r w:rsidR="00D8571E">
                    <w:rPr>
                      <w:rFonts w:ascii="Arial" w:hAnsi="Arial" w:cs="Arial"/>
                      <w:color w:val="000000"/>
                    </w:rPr>
                    <w:t>la prevención?</w:t>
                  </w:r>
                </w:p>
                <w:p w14:paraId="6D17CB1E" w14:textId="77777777" w:rsidR="007276C7" w:rsidRPr="00370E68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13D72A3B" w14:textId="6BF9E6CA" w:rsidR="00ED0D27" w:rsidRPr="00370E68" w:rsidRDefault="007276C7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D8571E" w:rsidRPr="001B0BC7" w14:paraId="4F002AE4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DBEF858" w14:textId="2EE24DF1" w:rsidR="00D8571E" w:rsidRDefault="00D8571E" w:rsidP="0099509C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</w:p>
              </w:tc>
              <w:tc>
                <w:tcPr>
                  <w:tcW w:w="5552" w:type="dxa"/>
                </w:tcPr>
                <w:p w14:paraId="5413E57F" w14:textId="5388BD6B" w:rsidR="00D8571E" w:rsidRPr="00370E68" w:rsidRDefault="00D8571E" w:rsidP="00D8571E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 w:rsidR="002340EA">
                    <w:rPr>
                      <w:rFonts w:ascii="Arial" w:hAnsi="Arial" w:cs="Arial"/>
                      <w:color w:val="000000"/>
                    </w:rPr>
                    <w:t>terminar la pró</w:t>
                  </w:r>
                  <w:r w:rsidR="0050244E">
                    <w:rPr>
                      <w:rFonts w:ascii="Arial" w:hAnsi="Arial" w:cs="Arial"/>
                      <w:color w:val="000000"/>
                    </w:rPr>
                    <w:t>rroga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? </w:t>
                  </w:r>
                </w:p>
                <w:p w14:paraId="20FD30A4" w14:textId="1B99F264" w:rsidR="0050244E" w:rsidRDefault="00D8571E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>Botón can</w:t>
                  </w:r>
                  <w:r w:rsidR="002340EA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elar  </w:t>
                  </w:r>
                </w:p>
                <w:p w14:paraId="624A1478" w14:textId="0A7E0E74" w:rsidR="00D8571E" w:rsidRPr="0050244E" w:rsidRDefault="00D8571E" w:rsidP="000A5E23">
                  <w:pPr>
                    <w:pStyle w:val="Prrafodelista"/>
                    <w:numPr>
                      <w:ilvl w:val="0"/>
                      <w:numId w:val="14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0244E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D8571E" w:rsidRPr="001B0BC7" w14:paraId="1FFE7204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547A4ADD" w14:textId="28A328DD" w:rsidR="00D8571E" w:rsidRDefault="0099509C" w:rsidP="00D8571E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D8571E">
                    <w:rPr>
                      <w:rFonts w:ascii="Arial" w:hAnsi="Arial" w:cs="Arial"/>
                      <w:b/>
                      <w:color w:val="000000"/>
                    </w:rPr>
                    <w:t>08</w:t>
                  </w:r>
                </w:p>
              </w:tc>
              <w:tc>
                <w:tcPr>
                  <w:tcW w:w="5552" w:type="dxa"/>
                </w:tcPr>
                <w:p w14:paraId="0D7EAF9C" w14:textId="7F80FDAD" w:rsidR="001F5AD1" w:rsidRPr="00AA7249" w:rsidRDefault="001F5AD1" w:rsidP="001F5AD1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Está seguro de eliminar </w:t>
                  </w:r>
                  <w:r w:rsidRPr="00AA7249">
                    <w:rPr>
                      <w:rFonts w:ascii="Arial" w:hAnsi="Arial" w:cs="Arial"/>
                      <w:color w:val="000000"/>
                    </w:rPr>
                    <w:t>la información?</w:t>
                  </w:r>
                </w:p>
                <w:p w14:paraId="0EAF7B61" w14:textId="77777777" w:rsidR="001F5AD1" w:rsidRDefault="001F5AD1" w:rsidP="001F5AD1">
                  <w:pPr>
                    <w:pStyle w:val="Prrafodelista"/>
                    <w:numPr>
                      <w:ilvl w:val="0"/>
                      <w:numId w:val="7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7296D88C" w14:textId="18BFBC82" w:rsidR="00D8571E" w:rsidRPr="001F5AD1" w:rsidRDefault="001F5AD1" w:rsidP="001F5AD1">
                  <w:pPr>
                    <w:pStyle w:val="Prrafodelista"/>
                    <w:numPr>
                      <w:ilvl w:val="0"/>
                      <w:numId w:val="7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F5AD1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1F5AD1" w:rsidRPr="001B0BC7" w14:paraId="032FC5A4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DA28165" w14:textId="5D02A0D0" w:rsidR="001F5AD1" w:rsidRDefault="001F5AD1" w:rsidP="001F5AD1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E4208A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9</w:t>
                  </w:r>
                </w:p>
              </w:tc>
              <w:tc>
                <w:tcPr>
                  <w:tcW w:w="5552" w:type="dxa"/>
                </w:tcPr>
                <w:p w14:paraId="2E4AB5DE" w14:textId="6906D82E" w:rsidR="001F5AD1" w:rsidRDefault="001F5AD1" w:rsidP="001F5AD1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4208A">
                    <w:rPr>
                      <w:rFonts w:ascii="Arial" w:hAnsi="Arial" w:cs="Arial"/>
                    </w:rPr>
                    <w:t>La información se eliminó correctamente</w:t>
                  </w:r>
                </w:p>
              </w:tc>
            </w:tr>
          </w:tbl>
          <w:p w14:paraId="154A2CF0" w14:textId="77777777" w:rsidR="005520AA" w:rsidRPr="001B0BC7" w:rsidRDefault="005520AA" w:rsidP="00C04A1F">
            <w:pPr>
              <w:rPr>
                <w:rFonts w:ascii="Arial" w:hAnsi="Arial" w:cs="Arial"/>
                <w:color w:val="FF0000"/>
              </w:rPr>
            </w:pPr>
          </w:p>
          <w:p w14:paraId="790910B8" w14:textId="77777777" w:rsidR="007E3655" w:rsidRDefault="007E3655" w:rsidP="00C04A1F">
            <w:pPr>
              <w:rPr>
                <w:rFonts w:ascii="Arial" w:hAnsi="Arial" w:cs="Arial"/>
                <w:color w:val="FF0000"/>
              </w:rPr>
            </w:pPr>
          </w:p>
          <w:p w14:paraId="02A4F627" w14:textId="31BE9FE6" w:rsidR="009A66A9" w:rsidRPr="001B0BC7" w:rsidRDefault="009A66A9" w:rsidP="00C04A1F">
            <w:pPr>
              <w:rPr>
                <w:rFonts w:ascii="Arial" w:hAnsi="Arial" w:cs="Arial"/>
                <w:color w:val="FF0000"/>
              </w:rPr>
            </w:pPr>
          </w:p>
        </w:tc>
      </w:tr>
      <w:tr w:rsidR="006D79FB" w:rsidRPr="001B0BC7" w14:paraId="7EA04A5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1825D670" w14:textId="6D18D472" w:rsidR="006D79FB" w:rsidRPr="001B0BC7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0320429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0</w:t>
            </w:r>
            <w:r w:rsidRPr="001B0BC7">
              <w:rPr>
                <w:sz w:val="24"/>
                <w:szCs w:val="24"/>
                <w:lang w:val="es-MX"/>
              </w:rPr>
              <w:t>. Requerimientos No Funcionales</w:t>
            </w:r>
            <w:bookmarkEnd w:id="13"/>
            <w:r w:rsidR="0071734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557F941" w14:textId="77777777" w:rsidTr="00CD3620">
        <w:trPr>
          <w:trHeight w:val="2212"/>
          <w:hidden w:val="0"/>
        </w:trPr>
        <w:tc>
          <w:tcPr>
            <w:tcW w:w="8211" w:type="dxa"/>
            <w:shd w:val="clear" w:color="auto" w:fill="auto"/>
          </w:tcPr>
          <w:p w14:paraId="665112FE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0C1AE5" w:rsidRPr="00707498" w14:paraId="51595ACE" w14:textId="77777777" w:rsidTr="00B736DF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B1D3596" w14:textId="77777777" w:rsidR="000C1AE5" w:rsidRPr="00707498" w:rsidRDefault="000C1AE5" w:rsidP="000C1AE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A9DA79E" w14:textId="77777777" w:rsidR="000C1AE5" w:rsidRPr="00707498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D341011" w14:textId="77777777" w:rsidR="000C1AE5" w:rsidRPr="00707498" w:rsidRDefault="000C1AE5" w:rsidP="000C1AE5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0C1AE5" w:rsidRPr="00707498" w14:paraId="4E80765D" w14:textId="77777777" w:rsidTr="00B736DF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BFD69C6" w14:textId="77777777" w:rsidR="000C1AE5" w:rsidRPr="00707498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3CFC212" w14:textId="77777777" w:rsidR="000C1AE5" w:rsidRPr="0041338D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41338D">
                    <w:rPr>
                      <w:rFonts w:ascii="Arial" w:hAnsi="Arial" w:cs="Arial"/>
                      <w:b/>
                    </w:rPr>
                    <w:t>NF0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1338D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455112C" w14:textId="77777777" w:rsidR="000C1AE5" w:rsidRPr="00707498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</w:t>
                  </w:r>
                  <w:r>
                    <w:rPr>
                      <w:rFonts w:ascii="Arial" w:hAnsi="Arial" w:cs="Arial"/>
                    </w:rPr>
                    <w:t xml:space="preserve"> debe ser las 24 horas del día, </w:t>
                  </w:r>
                  <w:r w:rsidRPr="00604AF6">
                    <w:rPr>
                      <w:rFonts w:ascii="Arial" w:hAnsi="Arial" w:cs="Arial"/>
                    </w:rPr>
                    <w:t>los 365 días del año.</w:t>
                  </w:r>
                </w:p>
              </w:tc>
            </w:tr>
            <w:tr w:rsidR="000C1AE5" w14:paraId="07D692B5" w14:textId="77777777" w:rsidTr="00B736DF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1499C29" w14:textId="77777777" w:rsidR="000C1AE5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FF8AA95" w14:textId="77777777" w:rsidR="000C1AE5" w:rsidRPr="0041338D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41338D">
                    <w:rPr>
                      <w:rFonts w:ascii="Arial" w:hAnsi="Arial" w:cs="Arial"/>
                      <w:b/>
                    </w:rPr>
                    <w:t>NF0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1338D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1B5003B" w14:textId="77777777" w:rsidR="000C1AE5" w:rsidRDefault="000C1AE5" w:rsidP="000C1AE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56973CB3" w14:textId="77777777" w:rsidR="00CD3620" w:rsidRDefault="00CD3620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2DD35B3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854A9D7" w14:textId="5C2E7879" w:rsidR="0050244E" w:rsidRDefault="0050244E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DD0B164" w14:textId="6575EBFA" w:rsidR="0099509C" w:rsidRDefault="0099509C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7EACFA7" w14:textId="7DB8024F" w:rsidR="0099509C" w:rsidRDefault="0099509C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73D8D62" w14:textId="4CB5E3BE" w:rsidR="0099509C" w:rsidRDefault="0099509C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8EEC0CB" w14:textId="5E02E3E9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FEE5D5A" w14:textId="3377D351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6F2A76A" w14:textId="197C7240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637BCF8" w14:textId="41C19F46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C081AF2" w14:textId="26E26F7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7DBC375" w14:textId="0E47632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3B46AD8" w14:textId="617BBA0F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29DC895" w14:textId="21D2EA16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36B188C" w14:textId="518F41E5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FDFC94D" w14:textId="23936AB9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971F38E" w14:textId="668CF99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4950F259" w14:textId="10B5FD33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0BF3E9B" w14:textId="712E35C9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14D24567" w14:textId="7E31F483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D7E4138" w14:textId="29628057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42E262EC" w14:textId="54CDF9CD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CF52162" w14:textId="039C6134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149C9D4" w14:textId="77777777" w:rsidR="001F5AD1" w:rsidRDefault="001F5AD1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0C347E3E" w14:textId="77777777" w:rsidR="002845EB" w:rsidRDefault="002845E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F9F8256" w14:textId="1E873B9B" w:rsidR="002845EB" w:rsidRPr="001B0BC7" w:rsidRDefault="002845EB" w:rsidP="00932548">
            <w:pPr>
              <w:pStyle w:val="InfoHidden"/>
              <w:rPr>
                <w:rFonts w:ascii="Arial" w:hAnsi="Arial" w:cs="Arial"/>
                <w:i w:val="0"/>
                <w:highlight w:val="yellow"/>
              </w:rPr>
            </w:pPr>
          </w:p>
        </w:tc>
      </w:tr>
      <w:tr w:rsidR="006D79FB" w:rsidRPr="001B0BC7" w14:paraId="18F50C32" w14:textId="77777777" w:rsidTr="00CE6ADE">
        <w:tc>
          <w:tcPr>
            <w:tcW w:w="8211" w:type="dxa"/>
            <w:shd w:val="clear" w:color="auto" w:fill="C0C0C0"/>
          </w:tcPr>
          <w:p w14:paraId="7B020E8C" w14:textId="6C9B0E26" w:rsidR="006D79FB" w:rsidRPr="001B0BC7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4" w:name="_Toc20320430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1</w:t>
            </w:r>
            <w:r w:rsidR="006D79FB" w:rsidRPr="001B0BC7">
              <w:rPr>
                <w:sz w:val="24"/>
                <w:szCs w:val="24"/>
                <w:lang w:val="es-MX"/>
              </w:rPr>
              <w:t>. Diagrama de actividad</w:t>
            </w:r>
            <w:bookmarkEnd w:id="14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48D8AD84" w14:textId="77777777" w:rsidTr="00CE6ADE">
        <w:tc>
          <w:tcPr>
            <w:tcW w:w="8211" w:type="dxa"/>
            <w:shd w:val="clear" w:color="auto" w:fill="auto"/>
          </w:tcPr>
          <w:p w14:paraId="7BE0D41D" w14:textId="2032FC33" w:rsidR="00585A0D" w:rsidRDefault="00585A0D" w:rsidP="00585A0D"/>
          <w:p w14:paraId="1C494519" w14:textId="690CE565" w:rsidR="00585A0D" w:rsidRDefault="00794321" w:rsidP="001937A4">
            <w:pPr>
              <w:jc w:val="center"/>
            </w:pPr>
            <w:r>
              <w:object w:dxaOrig="16576" w:dyaOrig="20521" w14:anchorId="3B0F81F0">
                <v:shape id="_x0000_i1026" type="#_x0000_t75" style="width:338.25pt;height:418.5pt" o:ole="">
                  <v:imagedata r:id="rId9" o:title=""/>
                </v:shape>
                <o:OLEObject Type="Embed" ProgID="Visio.Drawing.15" ShapeID="_x0000_i1026" DrawAspect="Content" ObjectID="_1631455404" r:id="rId10"/>
              </w:object>
            </w:r>
          </w:p>
          <w:p w14:paraId="412804CC" w14:textId="1A53DBEE" w:rsidR="00FF4D83" w:rsidRDefault="00FF4D83" w:rsidP="00F55968">
            <w:pPr>
              <w:jc w:val="center"/>
            </w:pPr>
          </w:p>
          <w:p w14:paraId="5DBCE423" w14:textId="7D776A33" w:rsidR="004E1BC2" w:rsidRDefault="004E1BC2" w:rsidP="00F55968">
            <w:pPr>
              <w:jc w:val="center"/>
              <w:rPr>
                <w:rFonts w:ascii="Arial" w:hAnsi="Arial" w:cs="Arial"/>
              </w:rPr>
            </w:pPr>
          </w:p>
          <w:p w14:paraId="715E470D" w14:textId="2AC7FB2F" w:rsidR="00F620E6" w:rsidRPr="001B0BC7" w:rsidRDefault="00F620E6" w:rsidP="00F55968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0AD00EE7" w14:textId="77777777" w:rsidTr="00CE6ADE">
        <w:tc>
          <w:tcPr>
            <w:tcW w:w="8211" w:type="dxa"/>
            <w:shd w:val="clear" w:color="auto" w:fill="C0C0C0"/>
          </w:tcPr>
          <w:p w14:paraId="3B857B18" w14:textId="3D721BA8" w:rsidR="006D79FB" w:rsidRPr="001B0BC7" w:rsidRDefault="00794321" w:rsidP="00A152F1">
            <w:pPr>
              <w:pStyle w:val="Ttulo3"/>
              <w:rPr>
                <w:b w:val="0"/>
                <w:lang w:val="es-MX"/>
              </w:rPr>
            </w:pPr>
            <w:bookmarkStart w:id="15" w:name="_Toc20320431"/>
            <w:r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2</w:t>
            </w:r>
            <w:r w:rsidR="006D79FB" w:rsidRPr="001B0BC7">
              <w:rPr>
                <w:sz w:val="24"/>
                <w:szCs w:val="24"/>
                <w:lang w:val="es-MX"/>
              </w:rPr>
              <w:t>. Diagrama de estados</w:t>
            </w:r>
            <w:bookmarkEnd w:id="15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1B0BC7" w14:paraId="6B6AF6AF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6AD87CD2" w14:textId="77777777" w:rsidR="00B55863" w:rsidRPr="001B0BC7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E397A61" w14:textId="77777777" w:rsidR="001B3AD1" w:rsidRPr="001B0BC7" w:rsidRDefault="00CC7A2A" w:rsidP="00CF1F40">
            <w:pPr>
              <w:pStyle w:val="InfoHidden"/>
              <w:numPr>
                <w:ilvl w:val="0"/>
                <w:numId w:val="63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1B0BC7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20AEC291" w14:textId="77777777" w:rsidR="00A84C1A" w:rsidRPr="001B0BC7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1B0BC7" w14:paraId="239EDD49" w14:textId="77777777" w:rsidTr="00CE6ADE">
        <w:tc>
          <w:tcPr>
            <w:tcW w:w="8211" w:type="dxa"/>
            <w:shd w:val="clear" w:color="auto" w:fill="C0C0C0"/>
          </w:tcPr>
          <w:p w14:paraId="018698C1" w14:textId="6857C679" w:rsidR="00433DDA" w:rsidRPr="001B0BC7" w:rsidRDefault="00433DDA" w:rsidP="00C4590C">
            <w:pPr>
              <w:pStyle w:val="Ttulo3"/>
              <w:rPr>
                <w:lang w:val="es-MX"/>
              </w:rPr>
            </w:pPr>
            <w:bookmarkStart w:id="16" w:name="_Toc20320432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1B0BC7">
              <w:rPr>
                <w:sz w:val="24"/>
                <w:szCs w:val="24"/>
                <w:lang w:val="es-MX"/>
              </w:rPr>
              <w:t>3</w:t>
            </w:r>
            <w:r w:rsidRPr="001B0BC7">
              <w:rPr>
                <w:sz w:val="24"/>
                <w:szCs w:val="24"/>
                <w:lang w:val="es-MX"/>
              </w:rPr>
              <w:t>. Aprobación del cliente</w:t>
            </w:r>
            <w:bookmarkEnd w:id="16"/>
            <w:r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DC004D6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209C03B4" w14:textId="77777777" w:rsidR="00B105CB" w:rsidRPr="001B0BC7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E845E1" w:rsidRPr="00B04723" w14:paraId="58112DA2" w14:textId="77777777" w:rsidTr="00B736DF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5AFF555F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107AF4E2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E845E1" w:rsidRPr="00B04723" w14:paraId="3BC1B200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6108E26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42A09AA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E845E1" w:rsidRPr="00B04723" w14:paraId="1055F354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0D66B6A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CE38AF1" w14:textId="2282914F" w:rsidR="00E845E1" w:rsidRPr="00CA6D12" w:rsidRDefault="00E845E1" w:rsidP="001412F7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CA6D12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CA6D12" w:rsidRPr="00CA6D12">
                    <w:rPr>
                      <w:rFonts w:ascii="Arial" w:hAnsi="Arial" w:cs="Arial"/>
                    </w:rPr>
                    <w:t>Raúl Adrián Jiménez Núñez</w:t>
                  </w:r>
                </w:p>
              </w:tc>
            </w:tr>
            <w:tr w:rsidR="00E845E1" w:rsidRPr="00B04723" w14:paraId="7DAEB38B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C64A4B2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C0F2FEF" w14:textId="5EC82CAE" w:rsidR="00E845E1" w:rsidRPr="00CA6D12" w:rsidRDefault="00E845E1" w:rsidP="000E3DAF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CA6D12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CA6D12" w:rsidRPr="00CA6D12">
                    <w:rPr>
                      <w:rFonts w:ascii="Arial" w:hAnsi="Arial" w:cs="Arial"/>
                    </w:rPr>
                    <w:t>Jefe de Departamento.</w:t>
                  </w:r>
                </w:p>
              </w:tc>
            </w:tr>
            <w:tr w:rsidR="00E845E1" w:rsidRPr="00B04723" w14:paraId="5CA6546B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22AE5E4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2C22230" w14:textId="77777777" w:rsidR="00E845E1" w:rsidRPr="00CA6D12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CA6D12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E845E1" w:rsidRPr="00B04723" w14:paraId="0BFF305E" w14:textId="77777777" w:rsidTr="00B736DF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401638F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4556B38" w14:textId="77777777" w:rsidR="00E845E1" w:rsidRPr="00CA6D12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E845E1" w:rsidRPr="00B04723" w14:paraId="5D492351" w14:textId="77777777" w:rsidTr="00B736DF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7EF44B6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112BEDA9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E845E1" w:rsidRPr="00B04723" w14:paraId="1A047C49" w14:textId="77777777" w:rsidTr="00B736DF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9DCB9BC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3CE3CF0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E845E1" w:rsidRPr="00B04723" w14:paraId="1271DC22" w14:textId="77777777" w:rsidTr="00B736DF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920BFBB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8684027" w14:textId="77777777" w:rsidR="00E845E1" w:rsidRPr="00B04723" w:rsidRDefault="00E845E1" w:rsidP="00E845E1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E845E1" w:rsidRPr="00B04723" w14:paraId="04130A6F" w14:textId="77777777" w:rsidTr="00B736DF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516AE2A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224425F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E845E1" w:rsidRPr="00B04723" w14:paraId="7CF41D56" w14:textId="77777777" w:rsidTr="00B736DF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9840895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94A282E" w14:textId="77777777" w:rsidR="00E845E1" w:rsidRPr="00B04723" w:rsidRDefault="00E845E1" w:rsidP="00E845E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E845E1" w:rsidRPr="00B04723" w14:paraId="4A5374D5" w14:textId="77777777" w:rsidTr="00B736DF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3C166806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2A18AB7" w14:textId="77777777" w:rsidR="00E845E1" w:rsidRPr="00B04723" w:rsidRDefault="00E845E1" w:rsidP="00E845E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CA6D12" w:rsidRPr="00B04723" w14:paraId="6DACA710" w14:textId="77777777" w:rsidTr="00746B8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EB5EDDC" w14:textId="77777777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vAlign w:val="center"/>
                  <w:hideMark/>
                </w:tcPr>
                <w:p w14:paraId="24731300" w14:textId="6722A0E6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CA6D12">
                    <w:rPr>
                      <w:rFonts w:ascii="Arial" w:hAnsi="Arial" w:cs="Arial"/>
                      <w:b/>
                    </w:rPr>
                    <w:t>Nombre:</w:t>
                  </w:r>
                  <w:r>
                    <w:rPr>
                      <w:rFonts w:ascii="Arial" w:hAnsi="Arial" w:cs="Arial"/>
                    </w:rPr>
                    <w:t xml:space="preserve"> Isaac Abraham Meza Sánchez</w:t>
                  </w:r>
                </w:p>
              </w:tc>
            </w:tr>
            <w:tr w:rsidR="00CA6D12" w:rsidRPr="00B04723" w14:paraId="07E3F1CB" w14:textId="77777777" w:rsidTr="00B736DF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391F645" w14:textId="77777777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1A16671" w14:textId="77777777" w:rsidR="00CA6D12" w:rsidRPr="00B04723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CA6D12" w14:paraId="6B7306D8" w14:textId="77777777" w:rsidTr="00B736DF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EBFAC12" w14:textId="77777777" w:rsidR="00CA6D12" w:rsidRPr="00B04723" w:rsidRDefault="00CA6D12" w:rsidP="00CA6D12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A3918A4" w14:textId="77777777" w:rsidR="00CA6D12" w:rsidRDefault="00CA6D12" w:rsidP="00CA6D12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CA6D12" w14:paraId="7E3F7BB3" w14:textId="77777777" w:rsidTr="00B736DF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6DA804F" w14:textId="77777777" w:rsidR="00CA6D12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77929A4" w14:textId="77777777" w:rsidR="00CA6D12" w:rsidRDefault="00CA6D12" w:rsidP="00CA6D12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76FF96A" w14:textId="77777777" w:rsidR="00DF0A17" w:rsidRPr="001B0BC7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7A8681D2" w14:textId="57CB7BEA" w:rsidR="00E428EF" w:rsidRDefault="00E428EF" w:rsidP="00F22416"/>
    <w:p w14:paraId="345DA6CF" w14:textId="6D49E8D4" w:rsidR="00AE226C" w:rsidRDefault="00AE226C" w:rsidP="00F22416"/>
    <w:p w14:paraId="4775FF82" w14:textId="77EFE240" w:rsidR="00AE226C" w:rsidRDefault="00AE226C" w:rsidP="00F22416"/>
    <w:p w14:paraId="48C7A012" w14:textId="6D2471D1" w:rsidR="00AE226C" w:rsidRDefault="00AE226C" w:rsidP="00F22416"/>
    <w:p w14:paraId="2A2F5278" w14:textId="2AAFAF5A" w:rsidR="00AE226C" w:rsidRDefault="00AE226C" w:rsidP="00F22416"/>
    <w:p w14:paraId="30E6D322" w14:textId="7872E26B" w:rsidR="00AE226C" w:rsidRDefault="00AE226C" w:rsidP="00F22416"/>
    <w:p w14:paraId="6A652A30" w14:textId="2ED0212C" w:rsidR="00AE226C" w:rsidRDefault="00AE226C" w:rsidP="00F22416"/>
    <w:p w14:paraId="019553DA" w14:textId="2C830630" w:rsidR="00AE226C" w:rsidRDefault="00AE226C" w:rsidP="00F22416"/>
    <w:p w14:paraId="39913767" w14:textId="3DDF7C75" w:rsidR="00AE226C" w:rsidRDefault="00AE226C" w:rsidP="00F22416"/>
    <w:p w14:paraId="41B67CCE" w14:textId="36339D66" w:rsidR="00AE226C" w:rsidRDefault="00AE226C" w:rsidP="00F22416"/>
    <w:p w14:paraId="752A2F1D" w14:textId="056C8104" w:rsidR="00AE226C" w:rsidRDefault="00AE226C" w:rsidP="00F22416"/>
    <w:p w14:paraId="2E9E30C0" w14:textId="571CAD05" w:rsidR="00AE226C" w:rsidRDefault="00AE226C" w:rsidP="00F22416"/>
    <w:p w14:paraId="022674E8" w14:textId="2FD75642" w:rsidR="00AE226C" w:rsidRDefault="00AE226C" w:rsidP="00F22416"/>
    <w:p w14:paraId="73150135" w14:textId="26D3B615" w:rsidR="00AE226C" w:rsidRDefault="00AE226C" w:rsidP="00F22416"/>
    <w:p w14:paraId="22FD01F9" w14:textId="338655BD" w:rsidR="00AE226C" w:rsidRDefault="00AE226C" w:rsidP="00F22416"/>
    <w:p w14:paraId="439404CF" w14:textId="10F51C66" w:rsidR="00AE226C" w:rsidRDefault="00AE226C" w:rsidP="00F22416"/>
    <w:p w14:paraId="264F4288" w14:textId="626B7DE4" w:rsidR="00AE226C" w:rsidRDefault="00AE226C" w:rsidP="00F22416"/>
    <w:p w14:paraId="50C979CE" w14:textId="2993E4EB" w:rsidR="008B1463" w:rsidRDefault="008B1463" w:rsidP="00F22416"/>
    <w:p w14:paraId="29C1D03B" w14:textId="54A4D513" w:rsidR="008B1463" w:rsidRDefault="008B1463" w:rsidP="00F22416"/>
    <w:p w14:paraId="528F1803" w14:textId="550C482F" w:rsidR="008B1463" w:rsidRDefault="008B1463" w:rsidP="00F22416"/>
    <w:p w14:paraId="533A27BD" w14:textId="77777777" w:rsidR="008B1463" w:rsidRDefault="008B1463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747908" w:rsidRPr="001B0BC7" w14:paraId="41D0CD1A" w14:textId="77777777" w:rsidTr="005657BA">
        <w:tc>
          <w:tcPr>
            <w:tcW w:w="8211" w:type="dxa"/>
            <w:shd w:val="clear" w:color="auto" w:fill="C0C0C0"/>
          </w:tcPr>
          <w:p w14:paraId="18103BBF" w14:textId="5CA320A5" w:rsidR="00747908" w:rsidRPr="001B0BC7" w:rsidRDefault="00747908" w:rsidP="00747908">
            <w:pPr>
              <w:pStyle w:val="Ttulo3"/>
              <w:rPr>
                <w:b w:val="0"/>
                <w:lang w:val="es-MX"/>
              </w:rPr>
            </w:pPr>
            <w:bookmarkStart w:id="17" w:name="_Toc20320433"/>
            <w:r>
              <w:rPr>
                <w:sz w:val="24"/>
                <w:szCs w:val="24"/>
                <w:lang w:val="es-MX"/>
              </w:rPr>
              <w:lastRenderedPageBreak/>
              <w:t>14</w:t>
            </w:r>
            <w:r w:rsidRPr="001B0BC7">
              <w:rPr>
                <w:sz w:val="24"/>
                <w:szCs w:val="24"/>
                <w:lang w:val="es-MX"/>
              </w:rPr>
              <w:t xml:space="preserve">. </w:t>
            </w:r>
            <w:r>
              <w:rPr>
                <w:sz w:val="24"/>
                <w:szCs w:val="24"/>
                <w:lang w:val="es-MX"/>
              </w:rPr>
              <w:t>Anexos</w:t>
            </w:r>
            <w:bookmarkEnd w:id="17"/>
          </w:p>
        </w:tc>
      </w:tr>
    </w:tbl>
    <w:p w14:paraId="103411A5" w14:textId="09A0FB04" w:rsidR="00AE226C" w:rsidRDefault="00AE226C" w:rsidP="00F22416"/>
    <w:p w14:paraId="7FCA6EBD" w14:textId="40E35DE7" w:rsidR="00AE226C" w:rsidRDefault="00AE226C" w:rsidP="00F22416"/>
    <w:p w14:paraId="7A23BF0C" w14:textId="5379541A" w:rsidR="00E132C2" w:rsidRPr="00747908" w:rsidRDefault="00747908" w:rsidP="00747908">
      <w:pPr>
        <w:rPr>
          <w:rFonts w:ascii="Arial" w:hAnsi="Arial" w:cs="Arial"/>
        </w:rPr>
      </w:pPr>
      <w:r w:rsidRPr="00747908">
        <w:rPr>
          <w:rFonts w:ascii="Arial" w:hAnsi="Arial" w:cs="Arial"/>
        </w:rPr>
        <w:t xml:space="preserve">Anexo </w:t>
      </w:r>
      <w:r w:rsidR="001412F7" w:rsidRPr="00747908">
        <w:rPr>
          <w:rFonts w:ascii="Arial" w:hAnsi="Arial" w:cs="Arial"/>
        </w:rPr>
        <w:t>1:</w:t>
      </w:r>
      <w:r w:rsidR="001412F7">
        <w:rPr>
          <w:rFonts w:ascii="Arial" w:hAnsi="Arial" w:cs="Arial"/>
        </w:rPr>
        <w:t xml:space="preserve"> Prevención </w:t>
      </w:r>
    </w:p>
    <w:p w14:paraId="1BB0279F" w14:textId="1AF303C2" w:rsidR="005B29E4" w:rsidRDefault="005B29E4" w:rsidP="00AE226C"/>
    <w:p w14:paraId="77E3DAA0" w14:textId="064B1B6B" w:rsidR="005B29E4" w:rsidRDefault="005B29E4" w:rsidP="00AE226C">
      <w:r>
        <w:rPr>
          <w:noProof/>
          <w:lang w:eastAsia="es-MX"/>
        </w:rPr>
        <w:drawing>
          <wp:inline distT="0" distB="0" distL="0" distR="0" wp14:anchorId="46097173" wp14:editId="621EFF93">
            <wp:extent cx="4933950" cy="3553117"/>
            <wp:effectExtent l="0" t="0" r="0" b="952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4518" t="23531" r="23800" b="10270"/>
                    <a:stretch/>
                  </pic:blipFill>
                  <pic:spPr bwMode="auto">
                    <a:xfrm>
                      <a:off x="0" y="0"/>
                      <a:ext cx="4948778" cy="35637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6779BE" w14:textId="796789A7" w:rsidR="005B29E4" w:rsidRDefault="005B29E4" w:rsidP="00AE226C">
      <w:r>
        <w:rPr>
          <w:noProof/>
          <w:lang w:eastAsia="es-MX"/>
        </w:rPr>
        <w:drawing>
          <wp:inline distT="0" distB="0" distL="0" distR="0" wp14:anchorId="0B75C28F" wp14:editId="37775C7E">
            <wp:extent cx="4867275" cy="3128963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4518" t="29492" r="23624" b="11211"/>
                    <a:stretch/>
                  </pic:blipFill>
                  <pic:spPr bwMode="auto">
                    <a:xfrm>
                      <a:off x="0" y="0"/>
                      <a:ext cx="4885175" cy="31404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18B5B2" w14:textId="08DA2F74" w:rsidR="005B29E4" w:rsidRDefault="005B29E4" w:rsidP="00AE226C"/>
    <w:p w14:paraId="355B3DAC" w14:textId="1102E558" w:rsidR="005B29E4" w:rsidRDefault="005B29E4" w:rsidP="00AE226C"/>
    <w:p w14:paraId="372529E0" w14:textId="0F435ABE" w:rsidR="005B29E4" w:rsidRDefault="005B29E4" w:rsidP="00AE226C"/>
    <w:p w14:paraId="01F484C3" w14:textId="7EE4B1BF" w:rsidR="005B29E4" w:rsidRDefault="001412F7" w:rsidP="001412F7">
      <w:pPr>
        <w:tabs>
          <w:tab w:val="left" w:pos="1141"/>
        </w:tabs>
      </w:pPr>
      <w:r>
        <w:tab/>
      </w:r>
    </w:p>
    <w:p w14:paraId="0D815E3B" w14:textId="2DD203EA" w:rsidR="005B29E4" w:rsidRPr="00747908" w:rsidRDefault="00747908" w:rsidP="00747908">
      <w:pPr>
        <w:rPr>
          <w:rFonts w:ascii="Arial" w:hAnsi="Arial" w:cs="Arial"/>
        </w:rPr>
      </w:pPr>
      <w:r w:rsidRPr="00747908">
        <w:rPr>
          <w:rFonts w:ascii="Arial" w:hAnsi="Arial" w:cs="Arial"/>
        </w:rPr>
        <w:t>Anexo 2</w:t>
      </w:r>
      <w:r w:rsidR="001412F7">
        <w:rPr>
          <w:rFonts w:ascii="Arial" w:hAnsi="Arial" w:cs="Arial"/>
        </w:rPr>
        <w:t xml:space="preserve">: Otorgamiento de prórroga </w:t>
      </w:r>
    </w:p>
    <w:p w14:paraId="32064708" w14:textId="53A5B564" w:rsidR="005B29E4" w:rsidRPr="00747908" w:rsidRDefault="005B29E4" w:rsidP="00747908">
      <w:pPr>
        <w:rPr>
          <w:rFonts w:ascii="Arial" w:hAnsi="Arial" w:cs="Arial"/>
        </w:rPr>
      </w:pPr>
    </w:p>
    <w:p w14:paraId="172CAD6C" w14:textId="0FD1139B" w:rsidR="005B29E4" w:rsidRDefault="00976FAC" w:rsidP="00AE226C">
      <w:pPr>
        <w:rPr>
          <w:rFonts w:ascii="Arial" w:hAnsi="Arial" w:cs="Arial"/>
        </w:rPr>
      </w:pPr>
      <w:r>
        <w:rPr>
          <w:noProof/>
          <w:lang w:eastAsia="es-MX"/>
        </w:rPr>
        <w:drawing>
          <wp:inline distT="0" distB="0" distL="0" distR="0" wp14:anchorId="2222E792" wp14:editId="18E4CFF9">
            <wp:extent cx="5099124" cy="3724275"/>
            <wp:effectExtent l="0" t="0" r="635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4518" t="24786" r="23800" b="8074"/>
                    <a:stretch/>
                  </pic:blipFill>
                  <pic:spPr bwMode="auto">
                    <a:xfrm>
                      <a:off x="0" y="0"/>
                      <a:ext cx="5110429" cy="37325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E9E56B" w14:textId="6C196EDF" w:rsidR="00976FAC" w:rsidRDefault="00976FAC" w:rsidP="00AE226C">
      <w:pPr>
        <w:rPr>
          <w:rFonts w:ascii="Arial" w:hAnsi="Arial" w:cs="Arial"/>
        </w:rPr>
      </w:pPr>
      <w:r>
        <w:rPr>
          <w:noProof/>
          <w:lang w:eastAsia="es-MX"/>
        </w:rPr>
        <w:drawing>
          <wp:inline distT="0" distB="0" distL="0" distR="0" wp14:anchorId="429F2E7C" wp14:editId="138490C8">
            <wp:extent cx="5200650" cy="3614011"/>
            <wp:effectExtent l="0" t="0" r="0" b="571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24694" t="23531" r="23272" b="12152"/>
                    <a:stretch/>
                  </pic:blipFill>
                  <pic:spPr bwMode="auto">
                    <a:xfrm>
                      <a:off x="0" y="0"/>
                      <a:ext cx="5215604" cy="3624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BF60EB" w14:textId="2F6B5047" w:rsidR="00976FAC" w:rsidRDefault="00976FAC" w:rsidP="00AE226C">
      <w:pPr>
        <w:rPr>
          <w:rFonts w:ascii="Arial" w:hAnsi="Arial" w:cs="Arial"/>
        </w:rPr>
      </w:pPr>
    </w:p>
    <w:p w14:paraId="42F37FEC" w14:textId="695B41A7" w:rsidR="00976FAC" w:rsidRDefault="00976FAC" w:rsidP="00AE226C">
      <w:pPr>
        <w:rPr>
          <w:rFonts w:ascii="Arial" w:hAnsi="Arial" w:cs="Arial"/>
        </w:rPr>
      </w:pPr>
    </w:p>
    <w:p w14:paraId="6CF295C8" w14:textId="77777777" w:rsidR="00976FAC" w:rsidRDefault="00976FAC" w:rsidP="00AE226C">
      <w:pPr>
        <w:rPr>
          <w:rFonts w:ascii="Arial" w:hAnsi="Arial" w:cs="Arial"/>
        </w:rPr>
      </w:pPr>
    </w:p>
    <w:p w14:paraId="1AD44820" w14:textId="77777777" w:rsidR="00976FAC" w:rsidRPr="005B29E4" w:rsidRDefault="00976FAC" w:rsidP="00AE226C">
      <w:pPr>
        <w:rPr>
          <w:rFonts w:ascii="Arial" w:hAnsi="Arial" w:cs="Arial"/>
        </w:rPr>
      </w:pPr>
    </w:p>
    <w:p w14:paraId="5A3A1E73" w14:textId="4A5B1AE3" w:rsidR="001412F7" w:rsidRPr="00747908" w:rsidRDefault="001412F7" w:rsidP="001412F7">
      <w:pPr>
        <w:rPr>
          <w:rFonts w:ascii="Arial" w:hAnsi="Arial" w:cs="Arial"/>
        </w:rPr>
      </w:pPr>
      <w:r w:rsidRPr="00747908">
        <w:rPr>
          <w:rFonts w:ascii="Arial" w:hAnsi="Arial" w:cs="Arial"/>
        </w:rPr>
        <w:t xml:space="preserve">Anexo </w:t>
      </w:r>
      <w:r>
        <w:rPr>
          <w:rFonts w:ascii="Arial" w:hAnsi="Arial" w:cs="Arial"/>
        </w:rPr>
        <w:t xml:space="preserve">3: Inicio de cancelación </w:t>
      </w:r>
    </w:p>
    <w:p w14:paraId="42B56C13" w14:textId="041F703C" w:rsidR="00E132C2" w:rsidRPr="00AE226C" w:rsidRDefault="001412F7" w:rsidP="00AE226C">
      <w:r>
        <w:t xml:space="preserve">(Pendiente de </w:t>
      </w:r>
      <w:r w:rsidR="0099509C">
        <w:t>entregar)</w:t>
      </w:r>
      <w:r>
        <w:t xml:space="preserve"> </w:t>
      </w:r>
    </w:p>
    <w:sectPr w:rsidR="00E132C2" w:rsidRPr="00AE226C" w:rsidSect="0042305C">
      <w:headerReference w:type="default" r:id="rId15"/>
      <w:footerReference w:type="default" r:id="rId1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9DF567" w14:textId="77777777" w:rsidR="00202417" w:rsidRDefault="00202417">
      <w:r>
        <w:separator/>
      </w:r>
    </w:p>
  </w:endnote>
  <w:endnote w:type="continuationSeparator" w:id="0">
    <w:p w14:paraId="026C715F" w14:textId="77777777" w:rsidR="00202417" w:rsidRDefault="002024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746B8C" w:rsidRPr="00CC505B" w14:paraId="43CD3BD0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6A71B9B" w14:textId="77777777" w:rsidR="00746B8C" w:rsidRPr="00CC505B" w:rsidRDefault="00746B8C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33DAF0C9" w14:textId="77777777" w:rsidR="00746B8C" w:rsidRPr="00CC505B" w:rsidRDefault="00746B8C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715422F0" w14:textId="43D1C8B3" w:rsidR="00746B8C" w:rsidRPr="00CC505B" w:rsidRDefault="00746B8C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133244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0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202417">
            <w:fldChar w:fldCharType="begin"/>
          </w:r>
          <w:r w:rsidR="00202417">
            <w:instrText xml:space="preserve"> NUMPAGES  \* MERGEFORMAT </w:instrText>
          </w:r>
          <w:r w:rsidR="00202417">
            <w:fldChar w:fldCharType="separate"/>
          </w:r>
          <w:r w:rsidR="00133244" w:rsidRPr="00133244">
            <w:rPr>
              <w:rStyle w:val="Nmerodepgina"/>
              <w:noProof/>
              <w:color w:val="999999"/>
              <w:sz w:val="24"/>
            </w:rPr>
            <w:t>27</w:t>
          </w:r>
          <w:r w:rsidR="00202417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337C6052" w14:textId="77777777" w:rsidR="00746B8C" w:rsidRDefault="00746B8C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E6F892" w14:textId="77777777" w:rsidR="00202417" w:rsidRDefault="00202417">
      <w:r>
        <w:separator/>
      </w:r>
    </w:p>
  </w:footnote>
  <w:footnote w:type="continuationSeparator" w:id="0">
    <w:p w14:paraId="564385A5" w14:textId="77777777" w:rsidR="00202417" w:rsidRDefault="002024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89"/>
      <w:gridCol w:w="2408"/>
    </w:tblGrid>
    <w:tr w:rsidR="00746B8C" w14:paraId="2195CD67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B0B71F9" w14:textId="77777777" w:rsidR="00746B8C" w:rsidRDefault="00746B8C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638D0345" wp14:editId="33C350E6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1204024" w14:textId="77777777" w:rsidR="00746B8C" w:rsidRPr="00D5407A" w:rsidRDefault="00746B8C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FD2A802" w14:textId="38E50622" w:rsidR="00746B8C" w:rsidRPr="00C47116" w:rsidRDefault="00746B8C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F844D49" w14:textId="77777777" w:rsidR="00746B8C" w:rsidRDefault="00746B8C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703516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5pt;height:30pt" o:ole="">
                <v:imagedata r:id="rId2" o:title=""/>
              </v:shape>
              <o:OLEObject Type="Embed" ProgID="PBrush" ShapeID="_x0000_i1027" DrawAspect="Content" ObjectID="_1631455405" r:id="rId3"/>
            </w:object>
          </w:r>
        </w:p>
      </w:tc>
    </w:tr>
    <w:tr w:rsidR="00746B8C" w14:paraId="7A8866A3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AF5A0C5" w14:textId="77777777" w:rsidR="00746B8C" w:rsidRDefault="00746B8C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D7FE792" w14:textId="77777777" w:rsidR="00746B8C" w:rsidRDefault="00746B8C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EE38C40" w14:textId="77777777" w:rsidR="00746B8C" w:rsidRDefault="00746B8C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746B8C" w14:paraId="3F85AC05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DD670ED" w14:textId="77777777" w:rsidR="00746B8C" w:rsidRDefault="00746B8C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06B71BBA" w14:textId="77777777" w:rsidR="00746B8C" w:rsidRPr="00D5407A" w:rsidRDefault="00746B8C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BFD0B88" w14:textId="00C99D54" w:rsidR="00746B8C" w:rsidRDefault="00746B8C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</w:t>
          </w:r>
          <w:r w:rsidRPr="005B7025">
            <w:rPr>
              <w:rFonts w:ascii="Tahoma" w:hAnsi="Tahoma" w:cs="Tahoma"/>
              <w:b/>
              <w:sz w:val="16"/>
              <w:szCs w:val="16"/>
            </w:rPr>
            <w:t>_</w:t>
          </w:r>
          <w:r>
            <w:rPr>
              <w:rFonts w:ascii="Tahoma" w:hAnsi="Tahoma" w:cs="Tahoma"/>
              <w:b/>
              <w:sz w:val="16"/>
              <w:szCs w:val="16"/>
            </w:rPr>
            <w:t>934</w:t>
          </w:r>
          <w:r w:rsidRPr="005B7025">
            <w:rPr>
              <w:rFonts w:ascii="Tahoma" w:hAnsi="Tahoma" w:cs="Tahoma"/>
              <w:b/>
              <w:sz w:val="16"/>
              <w:szCs w:val="16"/>
            </w:rPr>
            <w:t>_ECU_</w:t>
          </w:r>
          <w:r>
            <w:rPr>
              <w:rFonts w:ascii="Tahoma" w:hAnsi="Tahoma" w:cs="Tahoma"/>
              <w:b/>
              <w:sz w:val="16"/>
              <w:szCs w:val="16"/>
            </w:rPr>
            <w:t>Seguimiento_Actualizacion.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docx</w:t>
          </w:r>
          <w:r w:rsidRPr="00436569">
            <w:rPr>
              <w:sz w:val="16"/>
            </w:rPr>
            <w:t xml:space="preserve"> </w:t>
          </w:r>
        </w:p>
        <w:p w14:paraId="75B032F9" w14:textId="77777777" w:rsidR="00746B8C" w:rsidRPr="005B7025" w:rsidRDefault="00746B8C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3A0811B" w14:textId="77777777" w:rsidR="00746B8C" w:rsidRPr="00D518D4" w:rsidRDefault="00746B8C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14:paraId="06251309" w14:textId="77777777" w:rsidR="00746B8C" w:rsidRDefault="00746B8C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0241132"/>
    <w:multiLevelType w:val="hybridMultilevel"/>
    <w:tmpl w:val="CFCEC29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1E30C84"/>
    <w:multiLevelType w:val="hybridMultilevel"/>
    <w:tmpl w:val="9DB23A8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3515B6F"/>
    <w:multiLevelType w:val="hybridMultilevel"/>
    <w:tmpl w:val="E2847C8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3C714E"/>
    <w:multiLevelType w:val="hybridMultilevel"/>
    <w:tmpl w:val="CE5E7700"/>
    <w:lvl w:ilvl="0" w:tplc="2B607436">
      <w:start w:val="1"/>
      <w:numFmt w:val="upperLetter"/>
      <w:lvlText w:val="%1)"/>
      <w:lvlJc w:val="left"/>
      <w:pPr>
        <w:ind w:left="7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500" w:hanging="360"/>
      </w:pPr>
    </w:lvl>
    <w:lvl w:ilvl="2" w:tplc="080A001B" w:tentative="1">
      <w:start w:val="1"/>
      <w:numFmt w:val="lowerRoman"/>
      <w:lvlText w:val="%3."/>
      <w:lvlJc w:val="right"/>
      <w:pPr>
        <w:ind w:left="2220" w:hanging="180"/>
      </w:pPr>
    </w:lvl>
    <w:lvl w:ilvl="3" w:tplc="080A000F" w:tentative="1">
      <w:start w:val="1"/>
      <w:numFmt w:val="decimal"/>
      <w:lvlText w:val="%4."/>
      <w:lvlJc w:val="left"/>
      <w:pPr>
        <w:ind w:left="2940" w:hanging="360"/>
      </w:pPr>
    </w:lvl>
    <w:lvl w:ilvl="4" w:tplc="080A0019" w:tentative="1">
      <w:start w:val="1"/>
      <w:numFmt w:val="lowerLetter"/>
      <w:lvlText w:val="%5."/>
      <w:lvlJc w:val="left"/>
      <w:pPr>
        <w:ind w:left="3660" w:hanging="360"/>
      </w:pPr>
    </w:lvl>
    <w:lvl w:ilvl="5" w:tplc="080A001B" w:tentative="1">
      <w:start w:val="1"/>
      <w:numFmt w:val="lowerRoman"/>
      <w:lvlText w:val="%6."/>
      <w:lvlJc w:val="right"/>
      <w:pPr>
        <w:ind w:left="4380" w:hanging="180"/>
      </w:pPr>
    </w:lvl>
    <w:lvl w:ilvl="6" w:tplc="080A000F" w:tentative="1">
      <w:start w:val="1"/>
      <w:numFmt w:val="decimal"/>
      <w:lvlText w:val="%7."/>
      <w:lvlJc w:val="left"/>
      <w:pPr>
        <w:ind w:left="5100" w:hanging="360"/>
      </w:pPr>
    </w:lvl>
    <w:lvl w:ilvl="7" w:tplc="080A0019" w:tentative="1">
      <w:start w:val="1"/>
      <w:numFmt w:val="lowerLetter"/>
      <w:lvlText w:val="%8."/>
      <w:lvlJc w:val="left"/>
      <w:pPr>
        <w:ind w:left="5820" w:hanging="360"/>
      </w:pPr>
    </w:lvl>
    <w:lvl w:ilvl="8" w:tplc="08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5" w15:restartNumberingAfterBreak="0">
    <w:nsid w:val="064125D0"/>
    <w:multiLevelType w:val="hybridMultilevel"/>
    <w:tmpl w:val="973A05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083337D4"/>
    <w:multiLevelType w:val="hybridMultilevel"/>
    <w:tmpl w:val="DA0E0A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9442686"/>
    <w:multiLevelType w:val="hybridMultilevel"/>
    <w:tmpl w:val="06F8B3A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AB325C0"/>
    <w:multiLevelType w:val="hybridMultilevel"/>
    <w:tmpl w:val="CFA6C04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0D896DD9"/>
    <w:multiLevelType w:val="hybridMultilevel"/>
    <w:tmpl w:val="B8F2B5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710AA0"/>
    <w:multiLevelType w:val="hybridMultilevel"/>
    <w:tmpl w:val="AFFE1B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16E6AB8"/>
    <w:multiLevelType w:val="hybridMultilevel"/>
    <w:tmpl w:val="E4508CF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118B332D"/>
    <w:multiLevelType w:val="hybridMultilevel"/>
    <w:tmpl w:val="EB8ABCD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5D13795"/>
    <w:multiLevelType w:val="hybridMultilevel"/>
    <w:tmpl w:val="17020BF2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4" w15:restartNumberingAfterBreak="0">
    <w:nsid w:val="17484963"/>
    <w:multiLevelType w:val="hybridMultilevel"/>
    <w:tmpl w:val="625E3B8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7961A53"/>
    <w:multiLevelType w:val="hybridMultilevel"/>
    <w:tmpl w:val="3FC24CB4"/>
    <w:lvl w:ilvl="0" w:tplc="0409000D">
      <w:start w:val="1"/>
      <w:numFmt w:val="bullet"/>
      <w:lvlText w:val=""/>
      <w:lvlJc w:val="left"/>
      <w:pPr>
        <w:ind w:left="2472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319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91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63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35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607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79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51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8232" w:hanging="360"/>
      </w:pPr>
      <w:rPr>
        <w:rFonts w:ascii="Wingdings" w:hAnsi="Wingdings" w:hint="default"/>
      </w:rPr>
    </w:lvl>
  </w:abstractNum>
  <w:abstractNum w:abstractNumId="16" w15:restartNumberingAfterBreak="0">
    <w:nsid w:val="1834270B"/>
    <w:multiLevelType w:val="hybridMultilevel"/>
    <w:tmpl w:val="7174EDDC"/>
    <w:lvl w:ilvl="0" w:tplc="029A09F6">
      <w:start w:val="1"/>
      <w:numFmt w:val="decimal"/>
      <w:lvlText w:val="%1."/>
      <w:lvlJc w:val="left"/>
      <w:pPr>
        <w:ind w:left="502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A5B42A1"/>
    <w:multiLevelType w:val="hybridMultilevel"/>
    <w:tmpl w:val="9774CD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B6369C9"/>
    <w:multiLevelType w:val="hybridMultilevel"/>
    <w:tmpl w:val="06845E56"/>
    <w:lvl w:ilvl="0" w:tplc="0409000B">
      <w:start w:val="1"/>
      <w:numFmt w:val="bullet"/>
      <w:lvlText w:val=""/>
      <w:lvlJc w:val="left"/>
      <w:pPr>
        <w:ind w:left="117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9" w15:restartNumberingAfterBreak="0">
    <w:nsid w:val="1CB800A7"/>
    <w:multiLevelType w:val="hybridMultilevel"/>
    <w:tmpl w:val="8580F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1DAE5CF2"/>
    <w:multiLevelType w:val="hybridMultilevel"/>
    <w:tmpl w:val="FAFAF4E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1196518"/>
    <w:multiLevelType w:val="hybridMultilevel"/>
    <w:tmpl w:val="809A13C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21EA4491"/>
    <w:multiLevelType w:val="hybridMultilevel"/>
    <w:tmpl w:val="44CA460A"/>
    <w:lvl w:ilvl="0" w:tplc="0409000D">
      <w:start w:val="1"/>
      <w:numFmt w:val="bullet"/>
      <w:lvlText w:val=""/>
      <w:lvlJc w:val="left"/>
      <w:pPr>
        <w:ind w:left="1924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64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36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08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80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52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24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96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684" w:hanging="360"/>
      </w:pPr>
      <w:rPr>
        <w:rFonts w:ascii="Wingdings" w:hAnsi="Wingdings" w:hint="default"/>
      </w:rPr>
    </w:lvl>
  </w:abstractNum>
  <w:abstractNum w:abstractNumId="24" w15:restartNumberingAfterBreak="0">
    <w:nsid w:val="238D166F"/>
    <w:multiLevelType w:val="hybridMultilevel"/>
    <w:tmpl w:val="E4CE6C50"/>
    <w:lvl w:ilvl="0" w:tplc="EF4AA818">
      <w:start w:val="1"/>
      <w:numFmt w:val="decimal"/>
      <w:lvlText w:val="%1."/>
      <w:lvlJc w:val="left"/>
      <w:pPr>
        <w:ind w:left="502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480688E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9AC57E0"/>
    <w:multiLevelType w:val="hybridMultilevel"/>
    <w:tmpl w:val="DB0E3AA8"/>
    <w:lvl w:ilvl="0" w:tplc="04090001">
      <w:start w:val="1"/>
      <w:numFmt w:val="bullet"/>
      <w:lvlText w:val=""/>
      <w:lvlJc w:val="left"/>
      <w:pPr>
        <w:ind w:left="2165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88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60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2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4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76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8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0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25" w:hanging="360"/>
      </w:pPr>
      <w:rPr>
        <w:rFonts w:ascii="Wingdings" w:hAnsi="Wingdings" w:hint="default"/>
      </w:rPr>
    </w:lvl>
  </w:abstractNum>
  <w:abstractNum w:abstractNumId="28" w15:restartNumberingAfterBreak="0">
    <w:nsid w:val="2B9B0AEC"/>
    <w:multiLevelType w:val="hybridMultilevel"/>
    <w:tmpl w:val="4C72475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31CC0F84"/>
    <w:multiLevelType w:val="hybridMultilevel"/>
    <w:tmpl w:val="3EC8E9E0"/>
    <w:lvl w:ilvl="0" w:tplc="1BEED92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26764AF"/>
    <w:multiLevelType w:val="hybridMultilevel"/>
    <w:tmpl w:val="2A1A6AF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38B1520"/>
    <w:multiLevelType w:val="hybridMultilevel"/>
    <w:tmpl w:val="A59A722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61C7BE6"/>
    <w:multiLevelType w:val="hybridMultilevel"/>
    <w:tmpl w:val="EF46DB3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37C70877"/>
    <w:multiLevelType w:val="hybridMultilevel"/>
    <w:tmpl w:val="BB84272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3AB159E4"/>
    <w:multiLevelType w:val="hybridMultilevel"/>
    <w:tmpl w:val="B07E4F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D0653BF"/>
    <w:multiLevelType w:val="hybridMultilevel"/>
    <w:tmpl w:val="130C0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3DDE30CA"/>
    <w:multiLevelType w:val="hybridMultilevel"/>
    <w:tmpl w:val="1E4243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3E71321C"/>
    <w:multiLevelType w:val="hybridMultilevel"/>
    <w:tmpl w:val="6916FAF2"/>
    <w:lvl w:ilvl="0" w:tplc="04090001">
      <w:start w:val="1"/>
      <w:numFmt w:val="bullet"/>
      <w:lvlText w:val=""/>
      <w:lvlJc w:val="left"/>
      <w:pPr>
        <w:ind w:left="164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6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8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0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2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4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6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8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02" w:hanging="360"/>
      </w:pPr>
      <w:rPr>
        <w:rFonts w:ascii="Wingdings" w:hAnsi="Wingdings" w:hint="default"/>
      </w:rPr>
    </w:lvl>
  </w:abstractNum>
  <w:abstractNum w:abstractNumId="40" w15:restartNumberingAfterBreak="0">
    <w:nsid w:val="40705760"/>
    <w:multiLevelType w:val="hybridMultilevel"/>
    <w:tmpl w:val="6F42AA66"/>
    <w:lvl w:ilvl="0" w:tplc="080A000D">
      <w:start w:val="1"/>
      <w:numFmt w:val="bullet"/>
      <w:lvlText w:val=""/>
      <w:lvlJc w:val="left"/>
      <w:pPr>
        <w:ind w:left="1784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50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2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4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6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38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0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2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44" w:hanging="360"/>
      </w:pPr>
      <w:rPr>
        <w:rFonts w:ascii="Wingdings" w:hAnsi="Wingdings" w:hint="default"/>
      </w:rPr>
    </w:lvl>
  </w:abstractNum>
  <w:abstractNum w:abstractNumId="41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1063A80"/>
    <w:multiLevelType w:val="hybridMultilevel"/>
    <w:tmpl w:val="FB6C27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45E638B1"/>
    <w:multiLevelType w:val="hybridMultilevel"/>
    <w:tmpl w:val="1F64977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52584F68"/>
    <w:multiLevelType w:val="hybridMultilevel"/>
    <w:tmpl w:val="1804BF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5392D7F"/>
    <w:multiLevelType w:val="hybridMultilevel"/>
    <w:tmpl w:val="5512F89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55462895"/>
    <w:multiLevelType w:val="hybridMultilevel"/>
    <w:tmpl w:val="0F404F6C"/>
    <w:lvl w:ilvl="0" w:tplc="0409000D">
      <w:start w:val="1"/>
      <w:numFmt w:val="bullet"/>
      <w:lvlText w:val=""/>
      <w:lvlJc w:val="left"/>
      <w:pPr>
        <w:ind w:left="155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27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9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1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3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5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7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9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10" w:hanging="360"/>
      </w:pPr>
      <w:rPr>
        <w:rFonts w:ascii="Wingdings" w:hAnsi="Wingdings" w:hint="default"/>
      </w:rPr>
    </w:lvl>
  </w:abstractNum>
  <w:abstractNum w:abstractNumId="49" w15:restartNumberingAfterBreak="0">
    <w:nsid w:val="575B7AA5"/>
    <w:multiLevelType w:val="hybridMultilevel"/>
    <w:tmpl w:val="9AC037F8"/>
    <w:lvl w:ilvl="0" w:tplc="0409000B">
      <w:start w:val="1"/>
      <w:numFmt w:val="bullet"/>
      <w:lvlText w:val=""/>
      <w:lvlJc w:val="left"/>
      <w:pPr>
        <w:ind w:left="1215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93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5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7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9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1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3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5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75" w:hanging="360"/>
      </w:pPr>
      <w:rPr>
        <w:rFonts w:ascii="Wingdings" w:hAnsi="Wingdings" w:hint="default"/>
      </w:rPr>
    </w:lvl>
  </w:abstractNum>
  <w:abstractNum w:abstractNumId="50" w15:restartNumberingAfterBreak="0">
    <w:nsid w:val="58E2168F"/>
    <w:multiLevelType w:val="hybridMultilevel"/>
    <w:tmpl w:val="450E860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5951360E"/>
    <w:multiLevelType w:val="hybridMultilevel"/>
    <w:tmpl w:val="A1BA0FCE"/>
    <w:lvl w:ilvl="0" w:tplc="0409000D">
      <w:start w:val="1"/>
      <w:numFmt w:val="bullet"/>
      <w:lvlText w:val=""/>
      <w:lvlJc w:val="left"/>
      <w:pPr>
        <w:ind w:left="1501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52" w15:restartNumberingAfterBreak="0">
    <w:nsid w:val="59C935C3"/>
    <w:multiLevelType w:val="hybridMultilevel"/>
    <w:tmpl w:val="4CFE229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59E146FC"/>
    <w:multiLevelType w:val="hybridMultilevel"/>
    <w:tmpl w:val="DC289824"/>
    <w:lvl w:ilvl="0" w:tplc="04090001">
      <w:start w:val="1"/>
      <w:numFmt w:val="bullet"/>
      <w:lvlText w:val=""/>
      <w:lvlJc w:val="left"/>
      <w:pPr>
        <w:ind w:left="230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302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74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46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18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90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62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34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067" w:hanging="360"/>
      </w:pPr>
      <w:rPr>
        <w:rFonts w:ascii="Wingdings" w:hAnsi="Wingdings" w:hint="default"/>
      </w:rPr>
    </w:lvl>
  </w:abstractNum>
  <w:abstractNum w:abstractNumId="54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55" w15:restartNumberingAfterBreak="0">
    <w:nsid w:val="5CB84FA5"/>
    <w:multiLevelType w:val="hybridMultilevel"/>
    <w:tmpl w:val="63A6673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5DE14C3D"/>
    <w:multiLevelType w:val="hybridMultilevel"/>
    <w:tmpl w:val="AB38EC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7" w15:restartNumberingAfterBreak="0">
    <w:nsid w:val="5F5100FB"/>
    <w:multiLevelType w:val="hybridMultilevel"/>
    <w:tmpl w:val="0CF689D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1960881"/>
    <w:multiLevelType w:val="hybridMultilevel"/>
    <w:tmpl w:val="DBEA20A8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9" w15:restartNumberingAfterBreak="0">
    <w:nsid w:val="63A33DB6"/>
    <w:multiLevelType w:val="hybridMultilevel"/>
    <w:tmpl w:val="7DB03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472444C"/>
    <w:multiLevelType w:val="hybridMultilevel"/>
    <w:tmpl w:val="8F3A219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61" w15:restartNumberingAfterBreak="0">
    <w:nsid w:val="66D40D76"/>
    <w:multiLevelType w:val="hybridMultilevel"/>
    <w:tmpl w:val="5804FC7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6895635C"/>
    <w:multiLevelType w:val="hybridMultilevel"/>
    <w:tmpl w:val="13F860DA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63" w15:restartNumberingAfterBreak="0">
    <w:nsid w:val="6A383B56"/>
    <w:multiLevelType w:val="hybridMultilevel"/>
    <w:tmpl w:val="1F64977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6C99716F"/>
    <w:multiLevelType w:val="hybridMultilevel"/>
    <w:tmpl w:val="1912164E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65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6" w15:restartNumberingAfterBreak="0">
    <w:nsid w:val="716C0AE7"/>
    <w:multiLevelType w:val="hybridMultilevel"/>
    <w:tmpl w:val="D84EA4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7" w15:restartNumberingAfterBreak="0">
    <w:nsid w:val="71884EA1"/>
    <w:multiLevelType w:val="hybridMultilevel"/>
    <w:tmpl w:val="677EBE46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2C96BB9"/>
    <w:multiLevelType w:val="hybridMultilevel"/>
    <w:tmpl w:val="D30E623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73154D7B"/>
    <w:multiLevelType w:val="hybridMultilevel"/>
    <w:tmpl w:val="50621B7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0" w15:restartNumberingAfterBreak="0">
    <w:nsid w:val="731C4E07"/>
    <w:multiLevelType w:val="hybridMultilevel"/>
    <w:tmpl w:val="82A44D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2" w15:restartNumberingAfterBreak="0">
    <w:nsid w:val="74CB6D8E"/>
    <w:multiLevelType w:val="hybridMultilevel"/>
    <w:tmpl w:val="15B04EE2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78790402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7A294265"/>
    <w:multiLevelType w:val="hybridMultilevel"/>
    <w:tmpl w:val="C81448D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 w15:restartNumberingAfterBreak="0">
    <w:nsid w:val="7AB83CB9"/>
    <w:multiLevelType w:val="hybridMultilevel"/>
    <w:tmpl w:val="D4742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 w15:restartNumberingAfterBreak="0">
    <w:nsid w:val="7ACB05EF"/>
    <w:multiLevelType w:val="hybridMultilevel"/>
    <w:tmpl w:val="88D84F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7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7BE72AA3"/>
    <w:multiLevelType w:val="hybridMultilevel"/>
    <w:tmpl w:val="F0849FB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9" w15:restartNumberingAfterBreak="0">
    <w:nsid w:val="7CEC4C53"/>
    <w:multiLevelType w:val="hybridMultilevel"/>
    <w:tmpl w:val="98243CD8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80" w15:restartNumberingAfterBreak="0">
    <w:nsid w:val="7E414FAB"/>
    <w:multiLevelType w:val="hybridMultilevel"/>
    <w:tmpl w:val="3E8C06F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1" w15:restartNumberingAfterBreak="0">
    <w:nsid w:val="7FA23740"/>
    <w:multiLevelType w:val="hybridMultilevel"/>
    <w:tmpl w:val="AC1068A2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num w:numId="1">
    <w:abstractNumId w:val="38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77"/>
  </w:num>
  <w:num w:numId="4">
    <w:abstractNumId w:val="31"/>
  </w:num>
  <w:num w:numId="5">
    <w:abstractNumId w:val="75"/>
  </w:num>
  <w:num w:numId="6">
    <w:abstractNumId w:val="45"/>
  </w:num>
  <w:num w:numId="7">
    <w:abstractNumId w:val="73"/>
  </w:num>
  <w:num w:numId="8">
    <w:abstractNumId w:val="16"/>
  </w:num>
  <w:num w:numId="9">
    <w:abstractNumId w:val="78"/>
  </w:num>
  <w:num w:numId="10">
    <w:abstractNumId w:val="58"/>
  </w:num>
  <w:num w:numId="11">
    <w:abstractNumId w:val="12"/>
  </w:num>
  <w:num w:numId="12">
    <w:abstractNumId w:val="47"/>
  </w:num>
  <w:num w:numId="13">
    <w:abstractNumId w:val="74"/>
  </w:num>
  <w:num w:numId="14">
    <w:abstractNumId w:val="64"/>
  </w:num>
  <w:num w:numId="15">
    <w:abstractNumId w:val="76"/>
  </w:num>
  <w:num w:numId="16">
    <w:abstractNumId w:val="30"/>
  </w:num>
  <w:num w:numId="17">
    <w:abstractNumId w:val="80"/>
  </w:num>
  <w:num w:numId="18">
    <w:abstractNumId w:val="71"/>
  </w:num>
  <w:num w:numId="19">
    <w:abstractNumId w:val="5"/>
  </w:num>
  <w:num w:numId="20">
    <w:abstractNumId w:val="13"/>
  </w:num>
  <w:num w:numId="21">
    <w:abstractNumId w:val="48"/>
  </w:num>
  <w:num w:numId="22">
    <w:abstractNumId w:val="57"/>
  </w:num>
  <w:num w:numId="23">
    <w:abstractNumId w:val="35"/>
  </w:num>
  <w:num w:numId="24">
    <w:abstractNumId w:val="37"/>
  </w:num>
  <w:num w:numId="25">
    <w:abstractNumId w:val="24"/>
  </w:num>
  <w:num w:numId="26">
    <w:abstractNumId w:val="54"/>
  </w:num>
  <w:num w:numId="27">
    <w:abstractNumId w:val="32"/>
  </w:num>
  <w:num w:numId="28">
    <w:abstractNumId w:val="51"/>
  </w:num>
  <w:num w:numId="29">
    <w:abstractNumId w:val="50"/>
  </w:num>
  <w:num w:numId="30">
    <w:abstractNumId w:val="53"/>
  </w:num>
  <w:num w:numId="31">
    <w:abstractNumId w:val="27"/>
  </w:num>
  <w:num w:numId="32">
    <w:abstractNumId w:val="23"/>
  </w:num>
  <w:num w:numId="33">
    <w:abstractNumId w:val="43"/>
  </w:num>
  <w:num w:numId="34">
    <w:abstractNumId w:val="7"/>
  </w:num>
  <w:num w:numId="35">
    <w:abstractNumId w:val="36"/>
  </w:num>
  <w:num w:numId="36">
    <w:abstractNumId w:val="3"/>
  </w:num>
  <w:num w:numId="37">
    <w:abstractNumId w:val="33"/>
  </w:num>
  <w:num w:numId="38">
    <w:abstractNumId w:val="62"/>
  </w:num>
  <w:num w:numId="39">
    <w:abstractNumId w:val="22"/>
  </w:num>
  <w:num w:numId="40">
    <w:abstractNumId w:val="55"/>
  </w:num>
  <w:num w:numId="41">
    <w:abstractNumId w:val="26"/>
  </w:num>
  <w:num w:numId="42">
    <w:abstractNumId w:val="34"/>
  </w:num>
  <w:num w:numId="43">
    <w:abstractNumId w:val="44"/>
  </w:num>
  <w:num w:numId="44">
    <w:abstractNumId w:val="29"/>
  </w:num>
  <w:num w:numId="45">
    <w:abstractNumId w:val="70"/>
  </w:num>
  <w:num w:numId="46">
    <w:abstractNumId w:val="41"/>
  </w:num>
  <w:num w:numId="47">
    <w:abstractNumId w:val="60"/>
  </w:num>
  <w:num w:numId="48">
    <w:abstractNumId w:val="81"/>
  </w:num>
  <w:num w:numId="49">
    <w:abstractNumId w:val="79"/>
  </w:num>
  <w:num w:numId="50">
    <w:abstractNumId w:val="65"/>
  </w:num>
  <w:num w:numId="51">
    <w:abstractNumId w:val="20"/>
  </w:num>
  <w:num w:numId="52">
    <w:abstractNumId w:val="19"/>
  </w:num>
  <w:num w:numId="53">
    <w:abstractNumId w:val="56"/>
  </w:num>
  <w:num w:numId="54">
    <w:abstractNumId w:val="61"/>
  </w:num>
  <w:num w:numId="55">
    <w:abstractNumId w:val="21"/>
  </w:num>
  <w:num w:numId="56">
    <w:abstractNumId w:val="68"/>
  </w:num>
  <w:num w:numId="57">
    <w:abstractNumId w:val="8"/>
  </w:num>
  <w:num w:numId="58">
    <w:abstractNumId w:val="66"/>
  </w:num>
  <w:num w:numId="59">
    <w:abstractNumId w:val="59"/>
  </w:num>
  <w:num w:numId="60">
    <w:abstractNumId w:val="2"/>
  </w:num>
  <w:num w:numId="61">
    <w:abstractNumId w:val="42"/>
  </w:num>
  <w:num w:numId="62">
    <w:abstractNumId w:val="9"/>
  </w:num>
  <w:num w:numId="63">
    <w:abstractNumId w:val="6"/>
  </w:num>
  <w:num w:numId="64">
    <w:abstractNumId w:val="1"/>
  </w:num>
  <w:num w:numId="65">
    <w:abstractNumId w:val="10"/>
  </w:num>
  <w:num w:numId="66">
    <w:abstractNumId w:val="49"/>
  </w:num>
  <w:num w:numId="67">
    <w:abstractNumId w:val="52"/>
  </w:num>
  <w:num w:numId="68">
    <w:abstractNumId w:val="18"/>
  </w:num>
  <w:num w:numId="69">
    <w:abstractNumId w:val="14"/>
  </w:num>
  <w:num w:numId="70">
    <w:abstractNumId w:val="69"/>
  </w:num>
  <w:num w:numId="71">
    <w:abstractNumId w:val="17"/>
  </w:num>
  <w:num w:numId="72">
    <w:abstractNumId w:val="39"/>
  </w:num>
  <w:num w:numId="73">
    <w:abstractNumId w:val="63"/>
  </w:num>
  <w:num w:numId="74">
    <w:abstractNumId w:val="46"/>
  </w:num>
  <w:num w:numId="75">
    <w:abstractNumId w:val="28"/>
  </w:num>
  <w:num w:numId="76">
    <w:abstractNumId w:val="15"/>
  </w:num>
  <w:num w:numId="77">
    <w:abstractNumId w:val="11"/>
  </w:num>
  <w:num w:numId="78">
    <w:abstractNumId w:val="25"/>
  </w:num>
  <w:num w:numId="79">
    <w:abstractNumId w:val="67"/>
  </w:num>
  <w:num w:numId="80">
    <w:abstractNumId w:val="72"/>
  </w:num>
  <w:num w:numId="81">
    <w:abstractNumId w:val="4"/>
  </w:num>
  <w:num w:numId="82">
    <w:abstractNumId w:val="40"/>
  </w:num>
  <w:numIdMacAtCleanup w:val="7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1B4C"/>
    <w:rsid w:val="00001CDC"/>
    <w:rsid w:val="00003440"/>
    <w:rsid w:val="000052CC"/>
    <w:rsid w:val="0000773E"/>
    <w:rsid w:val="000128F6"/>
    <w:rsid w:val="00012C22"/>
    <w:rsid w:val="00014224"/>
    <w:rsid w:val="0001664B"/>
    <w:rsid w:val="000207E0"/>
    <w:rsid w:val="0002306D"/>
    <w:rsid w:val="000237ED"/>
    <w:rsid w:val="00027CEA"/>
    <w:rsid w:val="000325E9"/>
    <w:rsid w:val="000327DE"/>
    <w:rsid w:val="000329C6"/>
    <w:rsid w:val="000359CC"/>
    <w:rsid w:val="000365C8"/>
    <w:rsid w:val="00037C29"/>
    <w:rsid w:val="00043DBE"/>
    <w:rsid w:val="000477F1"/>
    <w:rsid w:val="00055DCD"/>
    <w:rsid w:val="0005624B"/>
    <w:rsid w:val="00057821"/>
    <w:rsid w:val="00057C6D"/>
    <w:rsid w:val="0006011D"/>
    <w:rsid w:val="00062A6B"/>
    <w:rsid w:val="0006644B"/>
    <w:rsid w:val="00067A1C"/>
    <w:rsid w:val="00071009"/>
    <w:rsid w:val="00071ECE"/>
    <w:rsid w:val="00073EDD"/>
    <w:rsid w:val="00077C82"/>
    <w:rsid w:val="0008189A"/>
    <w:rsid w:val="00083F54"/>
    <w:rsid w:val="0009021D"/>
    <w:rsid w:val="0009083D"/>
    <w:rsid w:val="0009101C"/>
    <w:rsid w:val="000946E6"/>
    <w:rsid w:val="00096BDC"/>
    <w:rsid w:val="00097102"/>
    <w:rsid w:val="000A2DEF"/>
    <w:rsid w:val="000A49F1"/>
    <w:rsid w:val="000A4DF7"/>
    <w:rsid w:val="000A5E23"/>
    <w:rsid w:val="000A5F22"/>
    <w:rsid w:val="000A6CA9"/>
    <w:rsid w:val="000B1320"/>
    <w:rsid w:val="000B2CB6"/>
    <w:rsid w:val="000B3260"/>
    <w:rsid w:val="000B3A7E"/>
    <w:rsid w:val="000B7235"/>
    <w:rsid w:val="000C1AE5"/>
    <w:rsid w:val="000C1E21"/>
    <w:rsid w:val="000C57B5"/>
    <w:rsid w:val="000C615D"/>
    <w:rsid w:val="000D0C5D"/>
    <w:rsid w:val="000D1079"/>
    <w:rsid w:val="000D3EF4"/>
    <w:rsid w:val="000D4B8A"/>
    <w:rsid w:val="000D5328"/>
    <w:rsid w:val="000D5361"/>
    <w:rsid w:val="000D7677"/>
    <w:rsid w:val="000D7D60"/>
    <w:rsid w:val="000E0C64"/>
    <w:rsid w:val="000E3D9C"/>
    <w:rsid w:val="000E3DAF"/>
    <w:rsid w:val="000E53BF"/>
    <w:rsid w:val="000F03E6"/>
    <w:rsid w:val="000F498F"/>
    <w:rsid w:val="000F4AB5"/>
    <w:rsid w:val="000F7737"/>
    <w:rsid w:val="001046E0"/>
    <w:rsid w:val="0010682E"/>
    <w:rsid w:val="00106922"/>
    <w:rsid w:val="00112FB8"/>
    <w:rsid w:val="001146B8"/>
    <w:rsid w:val="00116063"/>
    <w:rsid w:val="0011610E"/>
    <w:rsid w:val="00116629"/>
    <w:rsid w:val="00116918"/>
    <w:rsid w:val="00120BF8"/>
    <w:rsid w:val="00121136"/>
    <w:rsid w:val="00123986"/>
    <w:rsid w:val="001250C5"/>
    <w:rsid w:val="001250C6"/>
    <w:rsid w:val="001251FA"/>
    <w:rsid w:val="00127FC9"/>
    <w:rsid w:val="00130214"/>
    <w:rsid w:val="00131472"/>
    <w:rsid w:val="00132FFC"/>
    <w:rsid w:val="00133244"/>
    <w:rsid w:val="00133A5A"/>
    <w:rsid w:val="001412F7"/>
    <w:rsid w:val="00141BD4"/>
    <w:rsid w:val="001464A5"/>
    <w:rsid w:val="00152403"/>
    <w:rsid w:val="00152730"/>
    <w:rsid w:val="001565FC"/>
    <w:rsid w:val="00156D95"/>
    <w:rsid w:val="001626F0"/>
    <w:rsid w:val="0016394D"/>
    <w:rsid w:val="001655C8"/>
    <w:rsid w:val="001709D9"/>
    <w:rsid w:val="0017398F"/>
    <w:rsid w:val="00177644"/>
    <w:rsid w:val="001818DF"/>
    <w:rsid w:val="001836C9"/>
    <w:rsid w:val="00185E29"/>
    <w:rsid w:val="00186339"/>
    <w:rsid w:val="001863D5"/>
    <w:rsid w:val="00187720"/>
    <w:rsid w:val="00187DD0"/>
    <w:rsid w:val="001922D3"/>
    <w:rsid w:val="001937A4"/>
    <w:rsid w:val="00193E8C"/>
    <w:rsid w:val="00194642"/>
    <w:rsid w:val="00196416"/>
    <w:rsid w:val="00196B39"/>
    <w:rsid w:val="00197E17"/>
    <w:rsid w:val="001A34D3"/>
    <w:rsid w:val="001A4AC0"/>
    <w:rsid w:val="001A60DD"/>
    <w:rsid w:val="001A63E5"/>
    <w:rsid w:val="001B0BC7"/>
    <w:rsid w:val="001B253B"/>
    <w:rsid w:val="001B2DB6"/>
    <w:rsid w:val="001B2E6D"/>
    <w:rsid w:val="001B3AD1"/>
    <w:rsid w:val="001C7E6B"/>
    <w:rsid w:val="001D5D19"/>
    <w:rsid w:val="001D6EF9"/>
    <w:rsid w:val="001D7A2F"/>
    <w:rsid w:val="001E087A"/>
    <w:rsid w:val="001E298A"/>
    <w:rsid w:val="001E33B1"/>
    <w:rsid w:val="001E458A"/>
    <w:rsid w:val="001F09D6"/>
    <w:rsid w:val="001F2D72"/>
    <w:rsid w:val="001F5AD1"/>
    <w:rsid w:val="001F6B23"/>
    <w:rsid w:val="00202417"/>
    <w:rsid w:val="00202C15"/>
    <w:rsid w:val="00202FB2"/>
    <w:rsid w:val="0020447A"/>
    <w:rsid w:val="00204F96"/>
    <w:rsid w:val="002050A7"/>
    <w:rsid w:val="00207D92"/>
    <w:rsid w:val="0021212C"/>
    <w:rsid w:val="00213B44"/>
    <w:rsid w:val="00216EF7"/>
    <w:rsid w:val="0021738D"/>
    <w:rsid w:val="00220156"/>
    <w:rsid w:val="00220BC3"/>
    <w:rsid w:val="00221216"/>
    <w:rsid w:val="00224E8F"/>
    <w:rsid w:val="00226247"/>
    <w:rsid w:val="00227313"/>
    <w:rsid w:val="00231437"/>
    <w:rsid w:val="002331B4"/>
    <w:rsid w:val="002340EA"/>
    <w:rsid w:val="002374AE"/>
    <w:rsid w:val="00237CD1"/>
    <w:rsid w:val="0024054B"/>
    <w:rsid w:val="00242D8A"/>
    <w:rsid w:val="002454D8"/>
    <w:rsid w:val="00245BF5"/>
    <w:rsid w:val="002461AB"/>
    <w:rsid w:val="00246A38"/>
    <w:rsid w:val="0025059F"/>
    <w:rsid w:val="0025125C"/>
    <w:rsid w:val="002513AC"/>
    <w:rsid w:val="00252C0C"/>
    <w:rsid w:val="00253601"/>
    <w:rsid w:val="002571CA"/>
    <w:rsid w:val="00262A22"/>
    <w:rsid w:val="00267040"/>
    <w:rsid w:val="00267BA1"/>
    <w:rsid w:val="00267D8A"/>
    <w:rsid w:val="0027260B"/>
    <w:rsid w:val="002726F5"/>
    <w:rsid w:val="002743FF"/>
    <w:rsid w:val="00274FFD"/>
    <w:rsid w:val="00275464"/>
    <w:rsid w:val="002767EF"/>
    <w:rsid w:val="00276B6B"/>
    <w:rsid w:val="00281EE7"/>
    <w:rsid w:val="002845EB"/>
    <w:rsid w:val="00287205"/>
    <w:rsid w:val="002938D9"/>
    <w:rsid w:val="002938E8"/>
    <w:rsid w:val="00294059"/>
    <w:rsid w:val="0029450A"/>
    <w:rsid w:val="00297602"/>
    <w:rsid w:val="00297D3B"/>
    <w:rsid w:val="002A0384"/>
    <w:rsid w:val="002A1667"/>
    <w:rsid w:val="002A27B4"/>
    <w:rsid w:val="002A5A89"/>
    <w:rsid w:val="002B0E11"/>
    <w:rsid w:val="002B39A8"/>
    <w:rsid w:val="002B4C74"/>
    <w:rsid w:val="002B5157"/>
    <w:rsid w:val="002C1269"/>
    <w:rsid w:val="002C728E"/>
    <w:rsid w:val="002D0E81"/>
    <w:rsid w:val="002D5157"/>
    <w:rsid w:val="002E0E2D"/>
    <w:rsid w:val="002E2345"/>
    <w:rsid w:val="002E24C6"/>
    <w:rsid w:val="002E37C1"/>
    <w:rsid w:val="002E3C9D"/>
    <w:rsid w:val="002E3E73"/>
    <w:rsid w:val="002E3F00"/>
    <w:rsid w:val="002E4AD3"/>
    <w:rsid w:val="002E7540"/>
    <w:rsid w:val="002F32EA"/>
    <w:rsid w:val="002F4E08"/>
    <w:rsid w:val="002F5E0E"/>
    <w:rsid w:val="00300B2C"/>
    <w:rsid w:val="003024E4"/>
    <w:rsid w:val="00303625"/>
    <w:rsid w:val="00303B6D"/>
    <w:rsid w:val="003078A8"/>
    <w:rsid w:val="0031054B"/>
    <w:rsid w:val="00311107"/>
    <w:rsid w:val="003125DA"/>
    <w:rsid w:val="00312E35"/>
    <w:rsid w:val="00313560"/>
    <w:rsid w:val="00315B0E"/>
    <w:rsid w:val="003171BA"/>
    <w:rsid w:val="00320073"/>
    <w:rsid w:val="00320F64"/>
    <w:rsid w:val="0032126F"/>
    <w:rsid w:val="00324080"/>
    <w:rsid w:val="003260C9"/>
    <w:rsid w:val="00333A62"/>
    <w:rsid w:val="003350BF"/>
    <w:rsid w:val="003367D5"/>
    <w:rsid w:val="00336B04"/>
    <w:rsid w:val="00336FED"/>
    <w:rsid w:val="003424FF"/>
    <w:rsid w:val="00343237"/>
    <w:rsid w:val="00345F73"/>
    <w:rsid w:val="0034611D"/>
    <w:rsid w:val="00352F84"/>
    <w:rsid w:val="003545AB"/>
    <w:rsid w:val="003553C7"/>
    <w:rsid w:val="00355571"/>
    <w:rsid w:val="00355AAC"/>
    <w:rsid w:val="00355D0B"/>
    <w:rsid w:val="0035638A"/>
    <w:rsid w:val="003576AE"/>
    <w:rsid w:val="00360182"/>
    <w:rsid w:val="00361F94"/>
    <w:rsid w:val="00366924"/>
    <w:rsid w:val="00366F91"/>
    <w:rsid w:val="003678F2"/>
    <w:rsid w:val="00370E68"/>
    <w:rsid w:val="003720A1"/>
    <w:rsid w:val="00373EB1"/>
    <w:rsid w:val="0037542A"/>
    <w:rsid w:val="00376D5C"/>
    <w:rsid w:val="0038236A"/>
    <w:rsid w:val="00382867"/>
    <w:rsid w:val="0038368B"/>
    <w:rsid w:val="003845C4"/>
    <w:rsid w:val="00384CFF"/>
    <w:rsid w:val="00385C0C"/>
    <w:rsid w:val="003872F8"/>
    <w:rsid w:val="00390C8F"/>
    <w:rsid w:val="00392C25"/>
    <w:rsid w:val="00393778"/>
    <w:rsid w:val="00397DCE"/>
    <w:rsid w:val="003A1176"/>
    <w:rsid w:val="003A2629"/>
    <w:rsid w:val="003A5717"/>
    <w:rsid w:val="003A7E8B"/>
    <w:rsid w:val="003B01E4"/>
    <w:rsid w:val="003B02E7"/>
    <w:rsid w:val="003B26C6"/>
    <w:rsid w:val="003B4345"/>
    <w:rsid w:val="003B494D"/>
    <w:rsid w:val="003B5522"/>
    <w:rsid w:val="003B5B5E"/>
    <w:rsid w:val="003B628E"/>
    <w:rsid w:val="003C1667"/>
    <w:rsid w:val="003C526D"/>
    <w:rsid w:val="003D055E"/>
    <w:rsid w:val="003D2A36"/>
    <w:rsid w:val="003D2E19"/>
    <w:rsid w:val="003D4864"/>
    <w:rsid w:val="003E40C4"/>
    <w:rsid w:val="003E514D"/>
    <w:rsid w:val="003F1855"/>
    <w:rsid w:val="003F3CA2"/>
    <w:rsid w:val="003F4146"/>
    <w:rsid w:val="003F51F9"/>
    <w:rsid w:val="003F54D7"/>
    <w:rsid w:val="003F7B53"/>
    <w:rsid w:val="00400761"/>
    <w:rsid w:val="004026CC"/>
    <w:rsid w:val="0040421D"/>
    <w:rsid w:val="004053FD"/>
    <w:rsid w:val="004067F4"/>
    <w:rsid w:val="00410382"/>
    <w:rsid w:val="00413578"/>
    <w:rsid w:val="00413F5D"/>
    <w:rsid w:val="0041402F"/>
    <w:rsid w:val="00415B30"/>
    <w:rsid w:val="0042305C"/>
    <w:rsid w:val="00423ABF"/>
    <w:rsid w:val="00424ABB"/>
    <w:rsid w:val="004259DE"/>
    <w:rsid w:val="00427DB2"/>
    <w:rsid w:val="00431195"/>
    <w:rsid w:val="00433DDA"/>
    <w:rsid w:val="0043549C"/>
    <w:rsid w:val="00436569"/>
    <w:rsid w:val="00436BCF"/>
    <w:rsid w:val="00442286"/>
    <w:rsid w:val="00442B27"/>
    <w:rsid w:val="004432CA"/>
    <w:rsid w:val="00452C8A"/>
    <w:rsid w:val="00457456"/>
    <w:rsid w:val="004579B5"/>
    <w:rsid w:val="00461712"/>
    <w:rsid w:val="00461802"/>
    <w:rsid w:val="00461A86"/>
    <w:rsid w:val="004658FA"/>
    <w:rsid w:val="00466D14"/>
    <w:rsid w:val="00475939"/>
    <w:rsid w:val="00475B87"/>
    <w:rsid w:val="00475DB6"/>
    <w:rsid w:val="0048129E"/>
    <w:rsid w:val="00481432"/>
    <w:rsid w:val="00481A1A"/>
    <w:rsid w:val="00482383"/>
    <w:rsid w:val="00484B0F"/>
    <w:rsid w:val="0048518D"/>
    <w:rsid w:val="00485940"/>
    <w:rsid w:val="00485A36"/>
    <w:rsid w:val="00485C71"/>
    <w:rsid w:val="004925DA"/>
    <w:rsid w:val="004928D1"/>
    <w:rsid w:val="00494A80"/>
    <w:rsid w:val="00494B96"/>
    <w:rsid w:val="00495E82"/>
    <w:rsid w:val="00497C57"/>
    <w:rsid w:val="00497CF5"/>
    <w:rsid w:val="004A3F4E"/>
    <w:rsid w:val="004B5F91"/>
    <w:rsid w:val="004C02DB"/>
    <w:rsid w:val="004C4997"/>
    <w:rsid w:val="004D1CEC"/>
    <w:rsid w:val="004D28D8"/>
    <w:rsid w:val="004D34FC"/>
    <w:rsid w:val="004D42C7"/>
    <w:rsid w:val="004D5E63"/>
    <w:rsid w:val="004E1BC2"/>
    <w:rsid w:val="004E1FBF"/>
    <w:rsid w:val="004E7479"/>
    <w:rsid w:val="004F0A6C"/>
    <w:rsid w:val="00500AA9"/>
    <w:rsid w:val="0050244E"/>
    <w:rsid w:val="00504FAD"/>
    <w:rsid w:val="00506923"/>
    <w:rsid w:val="00510016"/>
    <w:rsid w:val="00516BA6"/>
    <w:rsid w:val="0052006E"/>
    <w:rsid w:val="00522356"/>
    <w:rsid w:val="00530918"/>
    <w:rsid w:val="005315B9"/>
    <w:rsid w:val="00535F50"/>
    <w:rsid w:val="00536AEE"/>
    <w:rsid w:val="00537E33"/>
    <w:rsid w:val="00540837"/>
    <w:rsid w:val="00541FAF"/>
    <w:rsid w:val="0054455E"/>
    <w:rsid w:val="005464C8"/>
    <w:rsid w:val="00547F62"/>
    <w:rsid w:val="005500CF"/>
    <w:rsid w:val="00550DB8"/>
    <w:rsid w:val="00551DDB"/>
    <w:rsid w:val="005520AA"/>
    <w:rsid w:val="00552776"/>
    <w:rsid w:val="00552B28"/>
    <w:rsid w:val="00555629"/>
    <w:rsid w:val="005604EC"/>
    <w:rsid w:val="00561361"/>
    <w:rsid w:val="00565760"/>
    <w:rsid w:val="005657BA"/>
    <w:rsid w:val="005657CE"/>
    <w:rsid w:val="00565844"/>
    <w:rsid w:val="0056647F"/>
    <w:rsid w:val="0057014C"/>
    <w:rsid w:val="0057117F"/>
    <w:rsid w:val="00573F87"/>
    <w:rsid w:val="00576DC3"/>
    <w:rsid w:val="005804B3"/>
    <w:rsid w:val="00581D1C"/>
    <w:rsid w:val="00585A0D"/>
    <w:rsid w:val="00587C3F"/>
    <w:rsid w:val="005915E4"/>
    <w:rsid w:val="005A1E84"/>
    <w:rsid w:val="005A3398"/>
    <w:rsid w:val="005A548B"/>
    <w:rsid w:val="005A6814"/>
    <w:rsid w:val="005A7335"/>
    <w:rsid w:val="005B29E4"/>
    <w:rsid w:val="005B39ED"/>
    <w:rsid w:val="005B695A"/>
    <w:rsid w:val="005B7025"/>
    <w:rsid w:val="005B7BC0"/>
    <w:rsid w:val="005C16DB"/>
    <w:rsid w:val="005C2255"/>
    <w:rsid w:val="005C3E79"/>
    <w:rsid w:val="005C448F"/>
    <w:rsid w:val="005C6886"/>
    <w:rsid w:val="005D1FD1"/>
    <w:rsid w:val="005D28D7"/>
    <w:rsid w:val="005D760C"/>
    <w:rsid w:val="005D761E"/>
    <w:rsid w:val="005D7E40"/>
    <w:rsid w:val="005E3EA5"/>
    <w:rsid w:val="005E4ECA"/>
    <w:rsid w:val="005E55EA"/>
    <w:rsid w:val="005E7CBB"/>
    <w:rsid w:val="005F0D5C"/>
    <w:rsid w:val="005F1BAA"/>
    <w:rsid w:val="005F2619"/>
    <w:rsid w:val="005F2A8C"/>
    <w:rsid w:val="005F32B3"/>
    <w:rsid w:val="005F578E"/>
    <w:rsid w:val="006006C7"/>
    <w:rsid w:val="00600F89"/>
    <w:rsid w:val="006010F6"/>
    <w:rsid w:val="00602803"/>
    <w:rsid w:val="00604C40"/>
    <w:rsid w:val="00605045"/>
    <w:rsid w:val="00611E05"/>
    <w:rsid w:val="00612674"/>
    <w:rsid w:val="00613005"/>
    <w:rsid w:val="00613A1E"/>
    <w:rsid w:val="0061682C"/>
    <w:rsid w:val="00621E65"/>
    <w:rsid w:val="00622EDF"/>
    <w:rsid w:val="00623070"/>
    <w:rsid w:val="006235F6"/>
    <w:rsid w:val="00623A6F"/>
    <w:rsid w:val="0062572D"/>
    <w:rsid w:val="00626FB0"/>
    <w:rsid w:val="00630DB1"/>
    <w:rsid w:val="00631220"/>
    <w:rsid w:val="00633DF0"/>
    <w:rsid w:val="00636689"/>
    <w:rsid w:val="006372B3"/>
    <w:rsid w:val="00637817"/>
    <w:rsid w:val="006471A9"/>
    <w:rsid w:val="006503DE"/>
    <w:rsid w:val="00650970"/>
    <w:rsid w:val="0065152B"/>
    <w:rsid w:val="00653F65"/>
    <w:rsid w:val="00655C46"/>
    <w:rsid w:val="00655EB0"/>
    <w:rsid w:val="00656651"/>
    <w:rsid w:val="00660754"/>
    <w:rsid w:val="00661E9F"/>
    <w:rsid w:val="00662B4A"/>
    <w:rsid w:val="00663270"/>
    <w:rsid w:val="00664525"/>
    <w:rsid w:val="00667EF8"/>
    <w:rsid w:val="0067023B"/>
    <w:rsid w:val="006721F0"/>
    <w:rsid w:val="00673CEF"/>
    <w:rsid w:val="00677AD9"/>
    <w:rsid w:val="00677D4A"/>
    <w:rsid w:val="00680FF4"/>
    <w:rsid w:val="00683F66"/>
    <w:rsid w:val="00686EF6"/>
    <w:rsid w:val="00697949"/>
    <w:rsid w:val="00697C8D"/>
    <w:rsid w:val="006A7414"/>
    <w:rsid w:val="006B168B"/>
    <w:rsid w:val="006B2600"/>
    <w:rsid w:val="006B35AE"/>
    <w:rsid w:val="006B4133"/>
    <w:rsid w:val="006C1AD9"/>
    <w:rsid w:val="006C1D96"/>
    <w:rsid w:val="006C55F6"/>
    <w:rsid w:val="006C7A67"/>
    <w:rsid w:val="006D0CD4"/>
    <w:rsid w:val="006D79CA"/>
    <w:rsid w:val="006D79FB"/>
    <w:rsid w:val="006E073D"/>
    <w:rsid w:val="006E22FE"/>
    <w:rsid w:val="006E2FAB"/>
    <w:rsid w:val="006E60B5"/>
    <w:rsid w:val="006E6F55"/>
    <w:rsid w:val="006E743F"/>
    <w:rsid w:val="006F2DF2"/>
    <w:rsid w:val="006F5044"/>
    <w:rsid w:val="006F6ADF"/>
    <w:rsid w:val="00700328"/>
    <w:rsid w:val="0070118C"/>
    <w:rsid w:val="007049E3"/>
    <w:rsid w:val="00704CEB"/>
    <w:rsid w:val="007111B4"/>
    <w:rsid w:val="00711EA5"/>
    <w:rsid w:val="007130B3"/>
    <w:rsid w:val="00714172"/>
    <w:rsid w:val="00714A07"/>
    <w:rsid w:val="00714ABB"/>
    <w:rsid w:val="00715024"/>
    <w:rsid w:val="0071734E"/>
    <w:rsid w:val="00721752"/>
    <w:rsid w:val="007276C7"/>
    <w:rsid w:val="00731DF4"/>
    <w:rsid w:val="00733C53"/>
    <w:rsid w:val="00734D5C"/>
    <w:rsid w:val="0073503D"/>
    <w:rsid w:val="00735072"/>
    <w:rsid w:val="00736772"/>
    <w:rsid w:val="00736DA1"/>
    <w:rsid w:val="00740E13"/>
    <w:rsid w:val="00741572"/>
    <w:rsid w:val="00741CBF"/>
    <w:rsid w:val="00742F75"/>
    <w:rsid w:val="00743D14"/>
    <w:rsid w:val="00746B8C"/>
    <w:rsid w:val="00746D18"/>
    <w:rsid w:val="007472CE"/>
    <w:rsid w:val="00747908"/>
    <w:rsid w:val="0075159C"/>
    <w:rsid w:val="007546DF"/>
    <w:rsid w:val="00755420"/>
    <w:rsid w:val="00756FCD"/>
    <w:rsid w:val="007574B1"/>
    <w:rsid w:val="007616E7"/>
    <w:rsid w:val="00763663"/>
    <w:rsid w:val="007657B0"/>
    <w:rsid w:val="007662F1"/>
    <w:rsid w:val="00767741"/>
    <w:rsid w:val="00776FDD"/>
    <w:rsid w:val="00793CC1"/>
    <w:rsid w:val="00794321"/>
    <w:rsid w:val="007962EB"/>
    <w:rsid w:val="007A1416"/>
    <w:rsid w:val="007A3CDA"/>
    <w:rsid w:val="007B3745"/>
    <w:rsid w:val="007B39EB"/>
    <w:rsid w:val="007B4CCD"/>
    <w:rsid w:val="007C1A2D"/>
    <w:rsid w:val="007C6B52"/>
    <w:rsid w:val="007C74A5"/>
    <w:rsid w:val="007D0269"/>
    <w:rsid w:val="007D0BF8"/>
    <w:rsid w:val="007D715E"/>
    <w:rsid w:val="007D76EC"/>
    <w:rsid w:val="007E0D40"/>
    <w:rsid w:val="007E3655"/>
    <w:rsid w:val="007E3EC9"/>
    <w:rsid w:val="007E72CE"/>
    <w:rsid w:val="007F0F5E"/>
    <w:rsid w:val="0080553A"/>
    <w:rsid w:val="00805AD9"/>
    <w:rsid w:val="00814F53"/>
    <w:rsid w:val="00816A16"/>
    <w:rsid w:val="0081792B"/>
    <w:rsid w:val="00824547"/>
    <w:rsid w:val="00826A4F"/>
    <w:rsid w:val="00830941"/>
    <w:rsid w:val="008347D1"/>
    <w:rsid w:val="00834A71"/>
    <w:rsid w:val="00843625"/>
    <w:rsid w:val="008440FE"/>
    <w:rsid w:val="00844F53"/>
    <w:rsid w:val="008453B9"/>
    <w:rsid w:val="008479F4"/>
    <w:rsid w:val="00852857"/>
    <w:rsid w:val="00854C5C"/>
    <w:rsid w:val="00855146"/>
    <w:rsid w:val="008574D0"/>
    <w:rsid w:val="00857E5B"/>
    <w:rsid w:val="00860499"/>
    <w:rsid w:val="00860D81"/>
    <w:rsid w:val="008625A8"/>
    <w:rsid w:val="00862A03"/>
    <w:rsid w:val="008644D5"/>
    <w:rsid w:val="00867584"/>
    <w:rsid w:val="0087028F"/>
    <w:rsid w:val="008733F9"/>
    <w:rsid w:val="008742FA"/>
    <w:rsid w:val="008765E5"/>
    <w:rsid w:val="00876951"/>
    <w:rsid w:val="008804A7"/>
    <w:rsid w:val="00881ADF"/>
    <w:rsid w:val="008820CD"/>
    <w:rsid w:val="008853A1"/>
    <w:rsid w:val="0089389F"/>
    <w:rsid w:val="008966FA"/>
    <w:rsid w:val="00896AA5"/>
    <w:rsid w:val="00897529"/>
    <w:rsid w:val="00897AD8"/>
    <w:rsid w:val="00897E4E"/>
    <w:rsid w:val="008A13D8"/>
    <w:rsid w:val="008A29C6"/>
    <w:rsid w:val="008A3B93"/>
    <w:rsid w:val="008A4680"/>
    <w:rsid w:val="008A698F"/>
    <w:rsid w:val="008A6D3F"/>
    <w:rsid w:val="008B1463"/>
    <w:rsid w:val="008B1ED6"/>
    <w:rsid w:val="008B2ACE"/>
    <w:rsid w:val="008B2B63"/>
    <w:rsid w:val="008B3F3B"/>
    <w:rsid w:val="008B40B4"/>
    <w:rsid w:val="008B50FA"/>
    <w:rsid w:val="008B5A35"/>
    <w:rsid w:val="008B5FA9"/>
    <w:rsid w:val="008B60C5"/>
    <w:rsid w:val="008B6E50"/>
    <w:rsid w:val="008C0194"/>
    <w:rsid w:val="008C0D73"/>
    <w:rsid w:val="008C4523"/>
    <w:rsid w:val="008C7A76"/>
    <w:rsid w:val="008C7C3F"/>
    <w:rsid w:val="008D76BF"/>
    <w:rsid w:val="008E703F"/>
    <w:rsid w:val="008F041A"/>
    <w:rsid w:val="008F0441"/>
    <w:rsid w:val="008F1337"/>
    <w:rsid w:val="008F2C80"/>
    <w:rsid w:val="008F5B10"/>
    <w:rsid w:val="00900239"/>
    <w:rsid w:val="00900A25"/>
    <w:rsid w:val="0090427F"/>
    <w:rsid w:val="00913A6C"/>
    <w:rsid w:val="009210EE"/>
    <w:rsid w:val="00923CD9"/>
    <w:rsid w:val="00924617"/>
    <w:rsid w:val="009254E9"/>
    <w:rsid w:val="009256FB"/>
    <w:rsid w:val="009273AE"/>
    <w:rsid w:val="00927C7D"/>
    <w:rsid w:val="00932548"/>
    <w:rsid w:val="009327AF"/>
    <w:rsid w:val="00934319"/>
    <w:rsid w:val="0093484C"/>
    <w:rsid w:val="00945FBA"/>
    <w:rsid w:val="00946B20"/>
    <w:rsid w:val="0095346F"/>
    <w:rsid w:val="009547C9"/>
    <w:rsid w:val="00956A2C"/>
    <w:rsid w:val="00957003"/>
    <w:rsid w:val="009621C7"/>
    <w:rsid w:val="00962981"/>
    <w:rsid w:val="00963D2B"/>
    <w:rsid w:val="00964A09"/>
    <w:rsid w:val="00965D01"/>
    <w:rsid w:val="009715E0"/>
    <w:rsid w:val="00972BFD"/>
    <w:rsid w:val="00972D7B"/>
    <w:rsid w:val="0097460A"/>
    <w:rsid w:val="00975E4B"/>
    <w:rsid w:val="00976B23"/>
    <w:rsid w:val="00976FAC"/>
    <w:rsid w:val="009770AE"/>
    <w:rsid w:val="00980EFC"/>
    <w:rsid w:val="0098148F"/>
    <w:rsid w:val="00982AF5"/>
    <w:rsid w:val="00983937"/>
    <w:rsid w:val="00987EA0"/>
    <w:rsid w:val="00991B87"/>
    <w:rsid w:val="00993B77"/>
    <w:rsid w:val="0099509C"/>
    <w:rsid w:val="009A3198"/>
    <w:rsid w:val="009A66A9"/>
    <w:rsid w:val="009B4414"/>
    <w:rsid w:val="009B79B6"/>
    <w:rsid w:val="009B7AE9"/>
    <w:rsid w:val="009C0116"/>
    <w:rsid w:val="009C3905"/>
    <w:rsid w:val="009C720D"/>
    <w:rsid w:val="009D3D96"/>
    <w:rsid w:val="009D46AA"/>
    <w:rsid w:val="009D4717"/>
    <w:rsid w:val="009D4967"/>
    <w:rsid w:val="009D55BA"/>
    <w:rsid w:val="009D6FD4"/>
    <w:rsid w:val="009E0554"/>
    <w:rsid w:val="009E49D2"/>
    <w:rsid w:val="009E52C4"/>
    <w:rsid w:val="009E6F3C"/>
    <w:rsid w:val="009E70BA"/>
    <w:rsid w:val="009E7526"/>
    <w:rsid w:val="009F28A1"/>
    <w:rsid w:val="009F4A9C"/>
    <w:rsid w:val="009F6085"/>
    <w:rsid w:val="009F6E8C"/>
    <w:rsid w:val="00A001C5"/>
    <w:rsid w:val="00A0310B"/>
    <w:rsid w:val="00A0348D"/>
    <w:rsid w:val="00A11D7A"/>
    <w:rsid w:val="00A12E7E"/>
    <w:rsid w:val="00A139B7"/>
    <w:rsid w:val="00A15237"/>
    <w:rsid w:val="00A152F1"/>
    <w:rsid w:val="00A15C26"/>
    <w:rsid w:val="00A17277"/>
    <w:rsid w:val="00A24274"/>
    <w:rsid w:val="00A26E35"/>
    <w:rsid w:val="00A3332D"/>
    <w:rsid w:val="00A335AF"/>
    <w:rsid w:val="00A341BE"/>
    <w:rsid w:val="00A40711"/>
    <w:rsid w:val="00A40EB1"/>
    <w:rsid w:val="00A4529B"/>
    <w:rsid w:val="00A50043"/>
    <w:rsid w:val="00A51863"/>
    <w:rsid w:val="00A53464"/>
    <w:rsid w:val="00A5612E"/>
    <w:rsid w:val="00A60CFD"/>
    <w:rsid w:val="00A6218F"/>
    <w:rsid w:val="00A6234B"/>
    <w:rsid w:val="00A657E1"/>
    <w:rsid w:val="00A65956"/>
    <w:rsid w:val="00A66215"/>
    <w:rsid w:val="00A67E75"/>
    <w:rsid w:val="00A67FA8"/>
    <w:rsid w:val="00A71173"/>
    <w:rsid w:val="00A72210"/>
    <w:rsid w:val="00A72E67"/>
    <w:rsid w:val="00A80FB0"/>
    <w:rsid w:val="00A8272E"/>
    <w:rsid w:val="00A82837"/>
    <w:rsid w:val="00A84C1A"/>
    <w:rsid w:val="00A86304"/>
    <w:rsid w:val="00A91363"/>
    <w:rsid w:val="00A91A9C"/>
    <w:rsid w:val="00A93BF9"/>
    <w:rsid w:val="00AA4C20"/>
    <w:rsid w:val="00AB0ED9"/>
    <w:rsid w:val="00AB1AB6"/>
    <w:rsid w:val="00AB1C43"/>
    <w:rsid w:val="00AB2403"/>
    <w:rsid w:val="00AB27A9"/>
    <w:rsid w:val="00AB29DF"/>
    <w:rsid w:val="00AB3BCC"/>
    <w:rsid w:val="00AB523F"/>
    <w:rsid w:val="00AB5F1C"/>
    <w:rsid w:val="00AB68D9"/>
    <w:rsid w:val="00AB693B"/>
    <w:rsid w:val="00AC07F9"/>
    <w:rsid w:val="00AC2C4F"/>
    <w:rsid w:val="00AC317F"/>
    <w:rsid w:val="00AC38EC"/>
    <w:rsid w:val="00AD1180"/>
    <w:rsid w:val="00AD1E49"/>
    <w:rsid w:val="00AD27C6"/>
    <w:rsid w:val="00AD2854"/>
    <w:rsid w:val="00AD3178"/>
    <w:rsid w:val="00AD3E05"/>
    <w:rsid w:val="00AD5D73"/>
    <w:rsid w:val="00AD7EE8"/>
    <w:rsid w:val="00AE226C"/>
    <w:rsid w:val="00AE27F8"/>
    <w:rsid w:val="00AE2F07"/>
    <w:rsid w:val="00AE48D8"/>
    <w:rsid w:val="00AE528D"/>
    <w:rsid w:val="00AE63BD"/>
    <w:rsid w:val="00AF000F"/>
    <w:rsid w:val="00AF30BB"/>
    <w:rsid w:val="00AF61A3"/>
    <w:rsid w:val="00AF7209"/>
    <w:rsid w:val="00AF73AF"/>
    <w:rsid w:val="00AF7652"/>
    <w:rsid w:val="00B00C20"/>
    <w:rsid w:val="00B065A7"/>
    <w:rsid w:val="00B102E6"/>
    <w:rsid w:val="00B105CB"/>
    <w:rsid w:val="00B11FFE"/>
    <w:rsid w:val="00B17066"/>
    <w:rsid w:val="00B23407"/>
    <w:rsid w:val="00B25A67"/>
    <w:rsid w:val="00B25DAA"/>
    <w:rsid w:val="00B308C6"/>
    <w:rsid w:val="00B32D38"/>
    <w:rsid w:val="00B35673"/>
    <w:rsid w:val="00B37431"/>
    <w:rsid w:val="00B37B03"/>
    <w:rsid w:val="00B42056"/>
    <w:rsid w:val="00B4305C"/>
    <w:rsid w:val="00B43CE7"/>
    <w:rsid w:val="00B453C7"/>
    <w:rsid w:val="00B4595A"/>
    <w:rsid w:val="00B461BE"/>
    <w:rsid w:val="00B46BAD"/>
    <w:rsid w:val="00B50D24"/>
    <w:rsid w:val="00B520B1"/>
    <w:rsid w:val="00B53797"/>
    <w:rsid w:val="00B53C2D"/>
    <w:rsid w:val="00B55854"/>
    <w:rsid w:val="00B55863"/>
    <w:rsid w:val="00B62600"/>
    <w:rsid w:val="00B63F24"/>
    <w:rsid w:val="00B653A0"/>
    <w:rsid w:val="00B65415"/>
    <w:rsid w:val="00B70B89"/>
    <w:rsid w:val="00B733D1"/>
    <w:rsid w:val="00B736DF"/>
    <w:rsid w:val="00B73DE6"/>
    <w:rsid w:val="00B80361"/>
    <w:rsid w:val="00B82584"/>
    <w:rsid w:val="00B83F14"/>
    <w:rsid w:val="00B84A57"/>
    <w:rsid w:val="00B85BE4"/>
    <w:rsid w:val="00B924C5"/>
    <w:rsid w:val="00B93D2E"/>
    <w:rsid w:val="00B94FE9"/>
    <w:rsid w:val="00B96329"/>
    <w:rsid w:val="00B9653D"/>
    <w:rsid w:val="00B9776A"/>
    <w:rsid w:val="00BA196A"/>
    <w:rsid w:val="00BA1DE8"/>
    <w:rsid w:val="00BA4C1B"/>
    <w:rsid w:val="00BB0128"/>
    <w:rsid w:val="00BB1A4F"/>
    <w:rsid w:val="00BB1D62"/>
    <w:rsid w:val="00BB258E"/>
    <w:rsid w:val="00BB2E37"/>
    <w:rsid w:val="00BB3655"/>
    <w:rsid w:val="00BC392B"/>
    <w:rsid w:val="00BC5A9A"/>
    <w:rsid w:val="00BC6926"/>
    <w:rsid w:val="00BD1C43"/>
    <w:rsid w:val="00BD2345"/>
    <w:rsid w:val="00BD24BC"/>
    <w:rsid w:val="00BD2E5A"/>
    <w:rsid w:val="00BE1616"/>
    <w:rsid w:val="00BE4DAB"/>
    <w:rsid w:val="00BE5CD9"/>
    <w:rsid w:val="00BE79B3"/>
    <w:rsid w:val="00BF1108"/>
    <w:rsid w:val="00C02F61"/>
    <w:rsid w:val="00C03672"/>
    <w:rsid w:val="00C04A1F"/>
    <w:rsid w:val="00C11D1A"/>
    <w:rsid w:val="00C12ECD"/>
    <w:rsid w:val="00C13306"/>
    <w:rsid w:val="00C147E3"/>
    <w:rsid w:val="00C16B66"/>
    <w:rsid w:val="00C16BB6"/>
    <w:rsid w:val="00C17360"/>
    <w:rsid w:val="00C210D7"/>
    <w:rsid w:val="00C21376"/>
    <w:rsid w:val="00C21F36"/>
    <w:rsid w:val="00C22240"/>
    <w:rsid w:val="00C2325B"/>
    <w:rsid w:val="00C232FD"/>
    <w:rsid w:val="00C25105"/>
    <w:rsid w:val="00C25ADE"/>
    <w:rsid w:val="00C32FAA"/>
    <w:rsid w:val="00C3404D"/>
    <w:rsid w:val="00C37E0A"/>
    <w:rsid w:val="00C40154"/>
    <w:rsid w:val="00C40B37"/>
    <w:rsid w:val="00C4219E"/>
    <w:rsid w:val="00C440EE"/>
    <w:rsid w:val="00C4590C"/>
    <w:rsid w:val="00C47116"/>
    <w:rsid w:val="00C47D29"/>
    <w:rsid w:val="00C5158C"/>
    <w:rsid w:val="00C51C15"/>
    <w:rsid w:val="00C533BD"/>
    <w:rsid w:val="00C576A5"/>
    <w:rsid w:val="00C579A3"/>
    <w:rsid w:val="00C57E34"/>
    <w:rsid w:val="00C6074E"/>
    <w:rsid w:val="00C61107"/>
    <w:rsid w:val="00C62210"/>
    <w:rsid w:val="00C62AF1"/>
    <w:rsid w:val="00C6352B"/>
    <w:rsid w:val="00C636CA"/>
    <w:rsid w:val="00C63D19"/>
    <w:rsid w:val="00C6505B"/>
    <w:rsid w:val="00C72B1C"/>
    <w:rsid w:val="00C74066"/>
    <w:rsid w:val="00C83D95"/>
    <w:rsid w:val="00C87C9B"/>
    <w:rsid w:val="00C909B9"/>
    <w:rsid w:val="00C92325"/>
    <w:rsid w:val="00C9260F"/>
    <w:rsid w:val="00CA275B"/>
    <w:rsid w:val="00CA3320"/>
    <w:rsid w:val="00CA5C85"/>
    <w:rsid w:val="00CA6D12"/>
    <w:rsid w:val="00CB10A4"/>
    <w:rsid w:val="00CB196A"/>
    <w:rsid w:val="00CB7D8A"/>
    <w:rsid w:val="00CC08D5"/>
    <w:rsid w:val="00CC252D"/>
    <w:rsid w:val="00CC5C8A"/>
    <w:rsid w:val="00CC77B4"/>
    <w:rsid w:val="00CC7A2A"/>
    <w:rsid w:val="00CC7FFE"/>
    <w:rsid w:val="00CD0EDF"/>
    <w:rsid w:val="00CD26F4"/>
    <w:rsid w:val="00CD3620"/>
    <w:rsid w:val="00CD7222"/>
    <w:rsid w:val="00CE3D88"/>
    <w:rsid w:val="00CE5549"/>
    <w:rsid w:val="00CE6ADE"/>
    <w:rsid w:val="00CE7B58"/>
    <w:rsid w:val="00CF1422"/>
    <w:rsid w:val="00CF1F40"/>
    <w:rsid w:val="00CF2EBA"/>
    <w:rsid w:val="00CF6192"/>
    <w:rsid w:val="00CF62E8"/>
    <w:rsid w:val="00D01744"/>
    <w:rsid w:val="00D01964"/>
    <w:rsid w:val="00D0320E"/>
    <w:rsid w:val="00D0354D"/>
    <w:rsid w:val="00D037CB"/>
    <w:rsid w:val="00D04264"/>
    <w:rsid w:val="00D04288"/>
    <w:rsid w:val="00D06A24"/>
    <w:rsid w:val="00D10035"/>
    <w:rsid w:val="00D118CD"/>
    <w:rsid w:val="00D12525"/>
    <w:rsid w:val="00D12E3E"/>
    <w:rsid w:val="00D22E2F"/>
    <w:rsid w:val="00D23845"/>
    <w:rsid w:val="00D249DE"/>
    <w:rsid w:val="00D24A9A"/>
    <w:rsid w:val="00D27BD9"/>
    <w:rsid w:val="00D323B8"/>
    <w:rsid w:val="00D32614"/>
    <w:rsid w:val="00D359EC"/>
    <w:rsid w:val="00D37355"/>
    <w:rsid w:val="00D407F3"/>
    <w:rsid w:val="00D433F7"/>
    <w:rsid w:val="00D43FD7"/>
    <w:rsid w:val="00D44ABD"/>
    <w:rsid w:val="00D45AA4"/>
    <w:rsid w:val="00D46E1F"/>
    <w:rsid w:val="00D5152F"/>
    <w:rsid w:val="00D518D4"/>
    <w:rsid w:val="00D51C28"/>
    <w:rsid w:val="00D5407A"/>
    <w:rsid w:val="00D55A7C"/>
    <w:rsid w:val="00D606D5"/>
    <w:rsid w:val="00D6453C"/>
    <w:rsid w:val="00D64EFA"/>
    <w:rsid w:val="00D6555C"/>
    <w:rsid w:val="00D669C7"/>
    <w:rsid w:val="00D671A3"/>
    <w:rsid w:val="00D674C3"/>
    <w:rsid w:val="00D70EF3"/>
    <w:rsid w:val="00D71343"/>
    <w:rsid w:val="00D729A4"/>
    <w:rsid w:val="00D73714"/>
    <w:rsid w:val="00D74974"/>
    <w:rsid w:val="00D76B9C"/>
    <w:rsid w:val="00D76D1E"/>
    <w:rsid w:val="00D77496"/>
    <w:rsid w:val="00D77B16"/>
    <w:rsid w:val="00D77B2B"/>
    <w:rsid w:val="00D81C76"/>
    <w:rsid w:val="00D82039"/>
    <w:rsid w:val="00D8458E"/>
    <w:rsid w:val="00D8571E"/>
    <w:rsid w:val="00D8744F"/>
    <w:rsid w:val="00D9332D"/>
    <w:rsid w:val="00D94AFC"/>
    <w:rsid w:val="00D96BCB"/>
    <w:rsid w:val="00DA244A"/>
    <w:rsid w:val="00DA2B94"/>
    <w:rsid w:val="00DA3C96"/>
    <w:rsid w:val="00DB40A8"/>
    <w:rsid w:val="00DB52FA"/>
    <w:rsid w:val="00DC0372"/>
    <w:rsid w:val="00DC0C6B"/>
    <w:rsid w:val="00DC2E29"/>
    <w:rsid w:val="00DC424A"/>
    <w:rsid w:val="00DD16B3"/>
    <w:rsid w:val="00DD187E"/>
    <w:rsid w:val="00DD1CF6"/>
    <w:rsid w:val="00DD2168"/>
    <w:rsid w:val="00DE0E94"/>
    <w:rsid w:val="00DE1549"/>
    <w:rsid w:val="00DE2A59"/>
    <w:rsid w:val="00DE3388"/>
    <w:rsid w:val="00DF0A17"/>
    <w:rsid w:val="00DF2144"/>
    <w:rsid w:val="00DF361C"/>
    <w:rsid w:val="00DF694E"/>
    <w:rsid w:val="00DF6D1D"/>
    <w:rsid w:val="00E007AF"/>
    <w:rsid w:val="00E020A4"/>
    <w:rsid w:val="00E0481B"/>
    <w:rsid w:val="00E04E8F"/>
    <w:rsid w:val="00E061FB"/>
    <w:rsid w:val="00E10C30"/>
    <w:rsid w:val="00E127A7"/>
    <w:rsid w:val="00E12A03"/>
    <w:rsid w:val="00E132C2"/>
    <w:rsid w:val="00E141D7"/>
    <w:rsid w:val="00E16425"/>
    <w:rsid w:val="00E24330"/>
    <w:rsid w:val="00E243F5"/>
    <w:rsid w:val="00E30191"/>
    <w:rsid w:val="00E301DE"/>
    <w:rsid w:val="00E32DBD"/>
    <w:rsid w:val="00E33AE3"/>
    <w:rsid w:val="00E3462C"/>
    <w:rsid w:val="00E3530B"/>
    <w:rsid w:val="00E360B6"/>
    <w:rsid w:val="00E362B9"/>
    <w:rsid w:val="00E36CD2"/>
    <w:rsid w:val="00E373F3"/>
    <w:rsid w:val="00E4028B"/>
    <w:rsid w:val="00E40352"/>
    <w:rsid w:val="00E41FE9"/>
    <w:rsid w:val="00E420E4"/>
    <w:rsid w:val="00E4258F"/>
    <w:rsid w:val="00E428EF"/>
    <w:rsid w:val="00E50031"/>
    <w:rsid w:val="00E5100B"/>
    <w:rsid w:val="00E518B9"/>
    <w:rsid w:val="00E53132"/>
    <w:rsid w:val="00E536C3"/>
    <w:rsid w:val="00E54192"/>
    <w:rsid w:val="00E6030E"/>
    <w:rsid w:val="00E62ACF"/>
    <w:rsid w:val="00E6359F"/>
    <w:rsid w:val="00E64943"/>
    <w:rsid w:val="00E677FD"/>
    <w:rsid w:val="00E703A9"/>
    <w:rsid w:val="00E70610"/>
    <w:rsid w:val="00E73B9D"/>
    <w:rsid w:val="00E74063"/>
    <w:rsid w:val="00E754D9"/>
    <w:rsid w:val="00E7663C"/>
    <w:rsid w:val="00E76A26"/>
    <w:rsid w:val="00E76B43"/>
    <w:rsid w:val="00E803F3"/>
    <w:rsid w:val="00E80578"/>
    <w:rsid w:val="00E809BD"/>
    <w:rsid w:val="00E81D0E"/>
    <w:rsid w:val="00E81D37"/>
    <w:rsid w:val="00E845E1"/>
    <w:rsid w:val="00E87868"/>
    <w:rsid w:val="00E90AF9"/>
    <w:rsid w:val="00E91B2D"/>
    <w:rsid w:val="00E93231"/>
    <w:rsid w:val="00E9609F"/>
    <w:rsid w:val="00E966DB"/>
    <w:rsid w:val="00E96E41"/>
    <w:rsid w:val="00EA2C2C"/>
    <w:rsid w:val="00EA5459"/>
    <w:rsid w:val="00EA693E"/>
    <w:rsid w:val="00EA6AF5"/>
    <w:rsid w:val="00EA7240"/>
    <w:rsid w:val="00EA7456"/>
    <w:rsid w:val="00EB0F5D"/>
    <w:rsid w:val="00EB26B3"/>
    <w:rsid w:val="00EB4288"/>
    <w:rsid w:val="00EB6470"/>
    <w:rsid w:val="00EB6564"/>
    <w:rsid w:val="00EB6CDE"/>
    <w:rsid w:val="00EB7F3E"/>
    <w:rsid w:val="00EB7FA4"/>
    <w:rsid w:val="00EC2585"/>
    <w:rsid w:val="00EC515B"/>
    <w:rsid w:val="00EC65C9"/>
    <w:rsid w:val="00EC6D91"/>
    <w:rsid w:val="00EC6FF3"/>
    <w:rsid w:val="00ED0D27"/>
    <w:rsid w:val="00ED1C42"/>
    <w:rsid w:val="00ED631A"/>
    <w:rsid w:val="00EE0042"/>
    <w:rsid w:val="00EE478A"/>
    <w:rsid w:val="00EF08EC"/>
    <w:rsid w:val="00EF1DB4"/>
    <w:rsid w:val="00EF5428"/>
    <w:rsid w:val="00EF619A"/>
    <w:rsid w:val="00EF75C1"/>
    <w:rsid w:val="00EF7E8D"/>
    <w:rsid w:val="00F00C2C"/>
    <w:rsid w:val="00F03D68"/>
    <w:rsid w:val="00F03F00"/>
    <w:rsid w:val="00F056A1"/>
    <w:rsid w:val="00F136CA"/>
    <w:rsid w:val="00F15106"/>
    <w:rsid w:val="00F151D5"/>
    <w:rsid w:val="00F204EF"/>
    <w:rsid w:val="00F21D5F"/>
    <w:rsid w:val="00F22416"/>
    <w:rsid w:val="00F22585"/>
    <w:rsid w:val="00F266FD"/>
    <w:rsid w:val="00F268F5"/>
    <w:rsid w:val="00F27511"/>
    <w:rsid w:val="00F33771"/>
    <w:rsid w:val="00F35738"/>
    <w:rsid w:val="00F41103"/>
    <w:rsid w:val="00F43758"/>
    <w:rsid w:val="00F450B4"/>
    <w:rsid w:val="00F45311"/>
    <w:rsid w:val="00F45DF6"/>
    <w:rsid w:val="00F4626B"/>
    <w:rsid w:val="00F52DFE"/>
    <w:rsid w:val="00F530B8"/>
    <w:rsid w:val="00F53547"/>
    <w:rsid w:val="00F55968"/>
    <w:rsid w:val="00F57D60"/>
    <w:rsid w:val="00F615D0"/>
    <w:rsid w:val="00F61748"/>
    <w:rsid w:val="00F620E6"/>
    <w:rsid w:val="00F64690"/>
    <w:rsid w:val="00F65A13"/>
    <w:rsid w:val="00F7071C"/>
    <w:rsid w:val="00F73AAD"/>
    <w:rsid w:val="00F74643"/>
    <w:rsid w:val="00F750B5"/>
    <w:rsid w:val="00F80064"/>
    <w:rsid w:val="00F83375"/>
    <w:rsid w:val="00F86DC9"/>
    <w:rsid w:val="00F9755F"/>
    <w:rsid w:val="00FA2199"/>
    <w:rsid w:val="00FA2A4F"/>
    <w:rsid w:val="00FA3032"/>
    <w:rsid w:val="00FA3361"/>
    <w:rsid w:val="00FA3571"/>
    <w:rsid w:val="00FB0A07"/>
    <w:rsid w:val="00FB0DC3"/>
    <w:rsid w:val="00FB1F7B"/>
    <w:rsid w:val="00FB3D69"/>
    <w:rsid w:val="00FB48C9"/>
    <w:rsid w:val="00FB716F"/>
    <w:rsid w:val="00FC257C"/>
    <w:rsid w:val="00FC39C8"/>
    <w:rsid w:val="00FC67B8"/>
    <w:rsid w:val="00FC6808"/>
    <w:rsid w:val="00FC69AE"/>
    <w:rsid w:val="00FC7839"/>
    <w:rsid w:val="00FC7C6E"/>
    <w:rsid w:val="00FC7D94"/>
    <w:rsid w:val="00FD00A5"/>
    <w:rsid w:val="00FD0C7C"/>
    <w:rsid w:val="00FD38C8"/>
    <w:rsid w:val="00FD6246"/>
    <w:rsid w:val="00FE072D"/>
    <w:rsid w:val="00FE29E7"/>
    <w:rsid w:val="00FE2A9D"/>
    <w:rsid w:val="00FE465C"/>
    <w:rsid w:val="00FE7FA7"/>
    <w:rsid w:val="00FF001A"/>
    <w:rsid w:val="00FF3AF7"/>
    <w:rsid w:val="00FF42D5"/>
    <w:rsid w:val="00FF4AB9"/>
    <w:rsid w:val="00FF4D83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287B77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4288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8B2ACE"/>
    <w:rPr>
      <w:color w:val="808080"/>
      <w:shd w:val="clear" w:color="auto" w:fill="E6E6E6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711EA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4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1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9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8.png"/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6</TotalTime>
  <Pages>27</Pages>
  <Words>3570</Words>
  <Characters>19639</Characters>
  <Application>Microsoft Office Word</Application>
  <DocSecurity>0</DocSecurity>
  <Lines>163</Lines>
  <Paragraphs>4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23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34</cp:revision>
  <cp:lastPrinted>2013-09-18T19:58:00Z</cp:lastPrinted>
  <dcterms:created xsi:type="dcterms:W3CDTF">2019-09-05T22:52:00Z</dcterms:created>
  <dcterms:modified xsi:type="dcterms:W3CDTF">2019-10-01T22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